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E83499" w:rsidRDefault="008F445C"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办公自动化管理系统</w:t>
      </w:r>
      <w:r w:rsidR="00F63F8A" w:rsidRPr="00E83499">
        <w:rPr>
          <w:rFonts w:eastAsia="黑体"/>
          <w:sz w:val="32"/>
          <w:szCs w:val="32"/>
        </w:rPr>
        <w:t>设计与实现</w:t>
      </w:r>
      <w:bookmarkEnd w:id="0"/>
      <w:bookmarkEnd w:id="1"/>
      <w:bookmarkEnd w:id="2"/>
      <w:bookmarkEnd w:id="3"/>
    </w:p>
    <w:p w:rsidR="00F63F8A" w:rsidRPr="00B9442F" w:rsidRDefault="00F63F8A" w:rsidP="004137D6">
      <w:pPr>
        <w:spacing w:line="240" w:lineRule="auto"/>
        <w:jc w:val="center"/>
        <w:rPr>
          <w:rFonts w:asciiTheme="majorEastAsia" w:eastAsiaTheme="majorEastAsia" w:hAnsiTheme="majorEastAsia"/>
          <w:b/>
          <w:sz w:val="32"/>
          <w:szCs w:val="32"/>
        </w:rPr>
      </w:pPr>
      <w:bookmarkStart w:id="22" w:name="_Toc28207"/>
      <w:bookmarkStart w:id="23" w:name="_Toc17304"/>
      <w:bookmarkStart w:id="24" w:name="_Toc25502"/>
      <w:r w:rsidRPr="00B9442F">
        <w:rPr>
          <w:rFonts w:asciiTheme="majorEastAsia" w:eastAsiaTheme="majorEastAsia" w:hAnsiTheme="majorEastAsia"/>
          <w:b/>
          <w:sz w:val="32"/>
          <w:szCs w:val="32"/>
        </w:rPr>
        <w:t xml:space="preserve">摘 </w:t>
      </w:r>
      <w:r w:rsidR="00B9442F">
        <w:rPr>
          <w:rFonts w:asciiTheme="majorEastAsia" w:eastAsiaTheme="majorEastAsia" w:hAnsiTheme="majorEastAsia" w:hint="eastAsia"/>
          <w:b/>
          <w:sz w:val="32"/>
          <w:szCs w:val="32"/>
        </w:rPr>
        <w:t xml:space="preserve">   </w:t>
      </w:r>
      <w:r w:rsidRPr="00B9442F">
        <w:rPr>
          <w:rFonts w:asciiTheme="majorEastAsia" w:eastAsiaTheme="majorEastAsia" w:hAnsiTheme="majorEastAsia"/>
          <w:b/>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F63F8A" w:rsidRPr="00E83499" w:rsidRDefault="00F63F8A" w:rsidP="009D50C5">
      <w:pPr>
        <w:spacing w:line="240" w:lineRule="auto"/>
      </w:pPr>
      <w:r w:rsidRPr="00E83499">
        <w:t xml:space="preserve">    </w:t>
      </w:r>
      <w:r w:rsidR="009D50C5" w:rsidRPr="009D50C5">
        <w:rPr>
          <w:rFonts w:hint="eastAsia"/>
        </w:rPr>
        <w:t>随着信息科学技术的飞速发展，办公自动化系统在技术和应用上都得到了更高层次的发展，人们逐渐意识到对办公管理系统的运用可以使日常办公工作更加方便、快捷和高效。而办公活动重要性的日渐突出</w:t>
      </w:r>
      <w:r w:rsidR="009D50C5" w:rsidRPr="009D50C5">
        <w:rPr>
          <w:rFonts w:hint="eastAsia"/>
        </w:rPr>
        <w:t>,</w:t>
      </w:r>
      <w:r w:rsidR="009D50C5" w:rsidRPr="009D50C5">
        <w:rPr>
          <w:rFonts w:hint="eastAsia"/>
        </w:rPr>
        <w:t>也引起了管理者的普遍重视，他们越来越感觉到没有信息技术支持的管理是力不从心的，因而办公自动化系统应运而生。使用办公自动化系统，不用再担心出差后</w:t>
      </w:r>
      <w:r w:rsidR="009D50C5">
        <w:rPr>
          <w:rFonts w:hint="eastAsia"/>
        </w:rPr>
        <w:t>查看企业公告、下载企业文件</w:t>
      </w:r>
      <w:r w:rsidR="009D50C5" w:rsidRPr="009D50C5">
        <w:rPr>
          <w:rFonts w:hint="eastAsia"/>
        </w:rPr>
        <w:t>不方便了，因为办公在线为您提供了所有移动办公所需要的基本功能。无论单位内部有多少个部门，总部外有多少个分支机构，通过本系统可以实现无地域办公，操作简单，稳定安全，可以称为网络办公理念的一次革命。</w:t>
      </w:r>
    </w:p>
    <w:p w:rsidR="005E36BB" w:rsidRPr="00E83499" w:rsidRDefault="00DF6F33" w:rsidP="004137D6">
      <w:pPr>
        <w:spacing w:line="240" w:lineRule="auto"/>
        <w:ind w:firstLine="480"/>
      </w:pPr>
      <w:r w:rsidRPr="00E83499">
        <w:t>根据本系统的研究现状和发展趋势，</w:t>
      </w:r>
      <w:r w:rsidR="00330E01" w:rsidRPr="00E83499">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sidR="00330E01" w:rsidRPr="00E83499">
        <w:t>php</w:t>
      </w:r>
      <w:r w:rsidR="00330E01" w:rsidRPr="00E83499">
        <w:t>编程语言、</w:t>
      </w:r>
      <w:r w:rsidR="00330E01" w:rsidRPr="00E83499">
        <w:t>mysql</w:t>
      </w:r>
      <w:r w:rsidR="00330E01" w:rsidRPr="00E83499">
        <w:t>数据库和</w:t>
      </w:r>
      <w:r w:rsidR="00330E01" w:rsidRPr="00E83499">
        <w:t>apache</w:t>
      </w:r>
      <w:r w:rsidR="00330E01" w:rsidRPr="00E83499">
        <w:t>服务器来完成系统的所有功能，最后进行系统测试，来检测系统的权限和漏洞，从而将系统完善，达到符合标准。</w:t>
      </w:r>
    </w:p>
    <w:p w:rsidR="00F63F8A" w:rsidRPr="00E83499" w:rsidRDefault="00F63F8A" w:rsidP="004137D6">
      <w:pPr>
        <w:snapToGrid w:val="0"/>
        <w:spacing w:line="240" w:lineRule="auto"/>
      </w:pPr>
    </w:p>
    <w:p w:rsidR="00F63F8A" w:rsidRPr="00E83499" w:rsidRDefault="00F63F8A" w:rsidP="004137D6">
      <w:pPr>
        <w:spacing w:line="240" w:lineRule="auto"/>
        <w:rPr>
          <w:bCs/>
          <w:lang w:val="en-GB"/>
        </w:rPr>
      </w:pPr>
      <w:r w:rsidRPr="00E83499">
        <w:rPr>
          <w:b/>
          <w:bCs/>
          <w:lang w:val="en-GB"/>
        </w:rPr>
        <w:t>关键字：</w:t>
      </w:r>
      <w:r w:rsidR="008F445C">
        <w:rPr>
          <w:lang w:val="en-GB"/>
        </w:rPr>
        <w:t>办公自动化管理系统</w:t>
      </w:r>
      <w:r w:rsidR="00B9442F">
        <w:rPr>
          <w:rFonts w:hint="eastAsia"/>
          <w:lang w:val="en-GB"/>
        </w:rPr>
        <w:t>；</w:t>
      </w:r>
      <w:r w:rsidR="00EF41BB" w:rsidRPr="00E83499">
        <w:rPr>
          <w:lang w:val="en-GB"/>
        </w:rPr>
        <w:t>php</w:t>
      </w:r>
      <w:r w:rsidR="00EF41BB" w:rsidRPr="00E83499">
        <w:rPr>
          <w:lang w:val="en-GB"/>
        </w:rPr>
        <w:t>编程语言</w:t>
      </w:r>
      <w:r w:rsidR="00B9442F">
        <w:rPr>
          <w:rFonts w:hint="eastAsia"/>
          <w:bCs/>
          <w:lang w:val="en-GB"/>
        </w:rPr>
        <w:t>；</w:t>
      </w:r>
      <w:r w:rsidR="00EF41BB" w:rsidRPr="00E83499">
        <w:rPr>
          <w:bCs/>
          <w:lang w:val="en-GB"/>
        </w:rPr>
        <w:t>mysql</w:t>
      </w:r>
      <w:r w:rsidR="00EF41BB" w:rsidRPr="00E83499">
        <w:rPr>
          <w:bCs/>
          <w:lang w:val="en-GB"/>
        </w:rPr>
        <w:t>数据库</w:t>
      </w:r>
    </w:p>
    <w:p w:rsidR="00F63F8A" w:rsidRPr="00E83499" w:rsidRDefault="00F63F8A" w:rsidP="004137D6">
      <w:pPr>
        <w:tabs>
          <w:tab w:val="center" w:pos="4156"/>
          <w:tab w:val="right" w:pos="8312"/>
        </w:tabs>
        <w:spacing w:line="240" w:lineRule="auto"/>
        <w:ind w:firstLineChars="1150" w:firstLine="3680"/>
        <w:outlineLvl w:val="0"/>
        <w:rPr>
          <w:rStyle w:val="1Char"/>
        </w:rPr>
        <w:sectPr w:rsidR="00F63F8A" w:rsidRPr="00E83499" w:rsidSect="00D979E6">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F63F8A" w:rsidRPr="00B9442F" w:rsidRDefault="00F63F8A" w:rsidP="004137D6">
      <w:pPr>
        <w:spacing w:line="240" w:lineRule="auto"/>
        <w:jc w:val="center"/>
        <w:rPr>
          <w:b/>
          <w:smallCaps/>
          <w:sz w:val="32"/>
          <w:szCs w:val="32"/>
        </w:rPr>
      </w:pPr>
      <w:bookmarkStart w:id="34" w:name="_Toc32458"/>
      <w:bookmarkStart w:id="35" w:name="_Toc9736"/>
      <w:bookmarkStart w:id="36" w:name="_Toc12716"/>
      <w:r w:rsidRPr="00B9442F">
        <w:rPr>
          <w:b/>
          <w:smallCaps/>
          <w:sz w:val="32"/>
          <w:szCs w:val="32"/>
        </w:rPr>
        <w:lastRenderedPageBreak/>
        <w:t>ABSTRACT</w:t>
      </w:r>
      <w:bookmarkEnd w:id="34"/>
      <w:bookmarkEnd w:id="35"/>
      <w:bookmarkEnd w:id="36"/>
    </w:p>
    <w:p w:rsidR="009D50C5" w:rsidRDefault="00F63F8A" w:rsidP="009D50C5">
      <w:pPr>
        <w:spacing w:line="240" w:lineRule="auto"/>
      </w:pPr>
      <w:r w:rsidRPr="00E83499">
        <w:t xml:space="preserve">    </w:t>
      </w:r>
      <w:r w:rsidR="009D50C5">
        <w:t xml:space="preserve">With the rapid development of information science and technology, office automation system in technology and applications have been a higher level of development, people gradually realize that to the use of office management system can make the daily office work more convenient, fast and efficient. And the importance of office activities, also caused the widespread attention of administrators, they increasingly feel not the management of the information technology support is insufficient, and office automation system arises at the historic moment. After the use of office automation system, don't have to worry about travel see enterprise announcement, download file is not convenient, because the office online to provide you with all the basic functions required for mobile office. No matter how many </w:t>
      </w:r>
      <w:proofErr w:type="gramStart"/>
      <w:r w:rsidR="009D50C5">
        <w:t>unit</w:t>
      </w:r>
      <w:proofErr w:type="gramEnd"/>
      <w:r w:rsidR="009D50C5">
        <w:t xml:space="preserve"> interior department, outside the headquarters of how many branches, through this system can realize no regional office, simple operation, stable security, can be called network office concept a revolution.</w:t>
      </w:r>
    </w:p>
    <w:p w:rsidR="00F63F8A" w:rsidRPr="00E83499" w:rsidRDefault="009D50C5" w:rsidP="009D50C5">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w:t>
      </w:r>
      <w:proofErr w:type="gramStart"/>
      <w:r>
        <w:t>Content of the paper from the system description, system analysis, system design, system implementation, system testing, to elaborate the development process of the system.</w:t>
      </w:r>
      <w:proofErr w:type="gramEnd"/>
      <w:r>
        <w:t xml:space="preserve"> The system tries to combine the actual find out a feasible development plan, after repeated research and study, using the PHP programming language, mysql database and apache server to accomplish all functions of the system, and finally to the system test, to detect system permissions and loopholes, thus the system perfect, to conform to the standard.</w:t>
      </w:r>
      <w:r w:rsidR="00F63F8A" w:rsidRPr="00E83499">
        <w:t xml:space="preserve"> </w:t>
      </w:r>
    </w:p>
    <w:p w:rsidR="00F63F8A" w:rsidRPr="00E83499" w:rsidRDefault="00F63F8A" w:rsidP="004137D6">
      <w:pPr>
        <w:spacing w:line="240" w:lineRule="auto"/>
      </w:pPr>
    </w:p>
    <w:p w:rsidR="00F63F8A" w:rsidRPr="00E83499" w:rsidRDefault="00F63F8A" w:rsidP="004137D6">
      <w:pPr>
        <w:spacing w:line="240" w:lineRule="auto"/>
        <w:rPr>
          <w:rStyle w:val="1Char"/>
        </w:rPr>
        <w:sectPr w:rsidR="00F63F8A" w:rsidRPr="00E83499" w:rsidSect="00D979E6">
          <w:footerReference w:type="default" r:id="rId9"/>
          <w:pgSz w:w="11906" w:h="16838" w:code="9"/>
          <w:pgMar w:top="1440" w:right="1417" w:bottom="1440" w:left="1417" w:header="851" w:footer="992" w:gutter="567"/>
          <w:pgNumType w:fmt="upperRoman" w:start="2"/>
          <w:cols w:space="720"/>
          <w:docGrid w:linePitch="450"/>
        </w:sectPr>
      </w:pPr>
      <w:r w:rsidRPr="00E83499">
        <w:rPr>
          <w:rFonts w:eastAsia="黑体"/>
          <w:b/>
          <w:bCs/>
          <w:caps/>
        </w:rPr>
        <w:t>Key words</w:t>
      </w:r>
      <w:proofErr w:type="gramStart"/>
      <w:r w:rsidRPr="00E83499">
        <w:rPr>
          <w:rFonts w:eastAsia="黑体"/>
          <w:b/>
          <w:bCs/>
          <w:caps/>
        </w:rPr>
        <w:t>:</w:t>
      </w:r>
      <w:r w:rsidR="009D50C5" w:rsidRPr="009D50C5">
        <w:t>Office</w:t>
      </w:r>
      <w:proofErr w:type="gramEnd"/>
      <w:r w:rsidR="009D50C5" w:rsidRPr="009D50C5">
        <w:t xml:space="preserve"> automation management system, the PHP programming language, mysql database</w:t>
      </w:r>
    </w:p>
    <w:p w:rsidR="00F63F8A" w:rsidRPr="009D50C5" w:rsidRDefault="00F63F8A" w:rsidP="00D979E6">
      <w:pPr>
        <w:spacing w:beforeLines="50" w:before="120" w:line="240" w:lineRule="auto"/>
        <w:jc w:val="center"/>
        <w:rPr>
          <w:rFonts w:eastAsia="黑体"/>
          <w:sz w:val="32"/>
          <w:szCs w:val="32"/>
        </w:rPr>
      </w:pPr>
      <w:bookmarkStart w:id="37" w:name="_Toc1231"/>
      <w:bookmarkStart w:id="38" w:name="_Toc25140"/>
      <w:bookmarkStart w:id="39" w:name="_Toc31690"/>
      <w:bookmarkStart w:id="40" w:name="_Toc16433"/>
      <w:bookmarkStart w:id="41" w:name="_Toc3227"/>
      <w:bookmarkStart w:id="42" w:name="_Toc251612798"/>
      <w:bookmarkStart w:id="43" w:name="_Toc251768507"/>
      <w:bookmarkEnd w:id="25"/>
      <w:bookmarkEnd w:id="26"/>
      <w:bookmarkEnd w:id="27"/>
      <w:bookmarkEnd w:id="28"/>
      <w:bookmarkEnd w:id="29"/>
      <w:bookmarkEnd w:id="30"/>
      <w:bookmarkEnd w:id="31"/>
      <w:bookmarkEnd w:id="32"/>
      <w:bookmarkEnd w:id="33"/>
      <w:r w:rsidRPr="00E83499">
        <w:rPr>
          <w:rFonts w:eastAsia="黑体"/>
          <w:sz w:val="32"/>
          <w:szCs w:val="32"/>
          <w:lang w:val="zh-CN"/>
        </w:rPr>
        <w:lastRenderedPageBreak/>
        <w:t>目</w:t>
      </w:r>
      <w:r w:rsidRPr="009D50C5">
        <w:rPr>
          <w:rFonts w:eastAsia="黑体"/>
          <w:sz w:val="32"/>
          <w:szCs w:val="32"/>
        </w:rPr>
        <w:t xml:space="preserve"> </w:t>
      </w:r>
      <w:r w:rsidRPr="00E83499">
        <w:rPr>
          <w:rFonts w:eastAsia="黑体"/>
          <w:sz w:val="32"/>
          <w:szCs w:val="32"/>
          <w:lang w:val="zh-CN"/>
        </w:rPr>
        <w:t>录</w:t>
      </w:r>
      <w:bookmarkStart w:id="44" w:name="_Toc309930548"/>
      <w:bookmarkStart w:id="45" w:name="_Toc6454"/>
      <w:bookmarkStart w:id="46" w:name="_Toc16041"/>
      <w:bookmarkStart w:id="47" w:name="_Toc22901"/>
      <w:bookmarkStart w:id="48" w:name="_Toc419908692"/>
      <w:bookmarkStart w:id="49" w:name="_Toc419908744"/>
      <w:bookmarkStart w:id="50" w:name="_Toc251795503"/>
      <w:bookmarkStart w:id="51" w:name="_Toc251612802"/>
      <w:bookmarkStart w:id="52" w:name="_Toc251769853"/>
      <w:bookmarkStart w:id="53" w:name="_Toc251934703"/>
      <w:bookmarkStart w:id="54" w:name="_Toc251890089"/>
      <w:bookmarkStart w:id="55" w:name="_Toc251768511"/>
      <w:bookmarkEnd w:id="37"/>
      <w:bookmarkEnd w:id="38"/>
      <w:bookmarkEnd w:id="39"/>
      <w:bookmarkEnd w:id="40"/>
      <w:bookmarkEnd w:id="41"/>
      <w:bookmarkEnd w:id="42"/>
      <w:bookmarkEnd w:id="43"/>
    </w:p>
    <w:p w:rsidR="00F63F8A" w:rsidRPr="009D50C5" w:rsidRDefault="00F63F8A" w:rsidP="004137D6">
      <w:pPr>
        <w:spacing w:line="240" w:lineRule="auto"/>
        <w:jc w:val="center"/>
        <w:rPr>
          <w:rFonts w:eastAsia="黑体"/>
          <w:sz w:val="32"/>
          <w:szCs w:val="32"/>
        </w:rPr>
      </w:pPr>
    </w:p>
    <w:p w:rsidR="00CF45BE" w:rsidRDefault="00F63F8A">
      <w:pPr>
        <w:pStyle w:val="10"/>
        <w:tabs>
          <w:tab w:val="right" w:leader="dot" w:pos="8495"/>
        </w:tabs>
        <w:rPr>
          <w:rFonts w:asciiTheme="minorHAnsi" w:eastAsiaTheme="minorEastAsia" w:hAnsiTheme="minorHAnsi" w:cstheme="minorBidi"/>
          <w:noProof/>
          <w:sz w:val="21"/>
          <w:szCs w:val="22"/>
        </w:rPr>
      </w:pPr>
      <w:r w:rsidRPr="00E83499">
        <w:rPr>
          <w:sz w:val="28"/>
          <w:szCs w:val="28"/>
        </w:rPr>
        <w:fldChar w:fldCharType="begin"/>
      </w:r>
      <w:r w:rsidRPr="00E83499">
        <w:rPr>
          <w:sz w:val="28"/>
          <w:szCs w:val="28"/>
        </w:rPr>
        <w:instrText xml:space="preserve">TOC \o "1-3" \h \u </w:instrText>
      </w:r>
      <w:r w:rsidRPr="00E83499">
        <w:rPr>
          <w:sz w:val="28"/>
          <w:szCs w:val="28"/>
        </w:rPr>
        <w:fldChar w:fldCharType="separate"/>
      </w:r>
      <w:hyperlink w:anchor="_Toc479960768" w:history="1">
        <w:r w:rsidR="00CF45BE" w:rsidRPr="002A34F7">
          <w:rPr>
            <w:rStyle w:val="ad"/>
            <w:rFonts w:hint="eastAsia"/>
            <w:noProof/>
          </w:rPr>
          <w:t>第</w:t>
        </w:r>
        <w:r w:rsidR="00CF45BE" w:rsidRPr="002A34F7">
          <w:rPr>
            <w:rStyle w:val="ad"/>
            <w:noProof/>
          </w:rPr>
          <w:t>1</w:t>
        </w:r>
        <w:r w:rsidR="00CF45BE" w:rsidRPr="002A34F7">
          <w:rPr>
            <w:rStyle w:val="ad"/>
            <w:rFonts w:hint="eastAsia"/>
            <w:noProof/>
          </w:rPr>
          <w:t>章</w:t>
        </w:r>
        <w:r w:rsidR="00CF45BE" w:rsidRPr="002A34F7">
          <w:rPr>
            <w:rStyle w:val="ad"/>
            <w:noProof/>
          </w:rPr>
          <w:t xml:space="preserve"> </w:t>
        </w:r>
        <w:r w:rsidR="00CF45BE" w:rsidRPr="002A34F7">
          <w:rPr>
            <w:rStyle w:val="ad"/>
            <w:rFonts w:hint="eastAsia"/>
            <w:noProof/>
          </w:rPr>
          <w:t>绪论</w:t>
        </w:r>
        <w:r w:rsidR="00CF45BE">
          <w:rPr>
            <w:noProof/>
          </w:rPr>
          <w:tab/>
        </w:r>
        <w:r w:rsidR="00CF45BE">
          <w:rPr>
            <w:noProof/>
          </w:rPr>
          <w:fldChar w:fldCharType="begin"/>
        </w:r>
        <w:r w:rsidR="00CF45BE">
          <w:rPr>
            <w:noProof/>
          </w:rPr>
          <w:instrText xml:space="preserve"> PAGEREF _Toc479960768 \h </w:instrText>
        </w:r>
        <w:r w:rsidR="00CF45BE">
          <w:rPr>
            <w:noProof/>
          </w:rPr>
        </w:r>
        <w:r w:rsidR="00CF45BE">
          <w:rPr>
            <w:noProof/>
          </w:rPr>
          <w:fldChar w:fldCharType="separate"/>
        </w:r>
        <w:r w:rsidR="00CF45BE">
          <w:rPr>
            <w:noProof/>
          </w:rPr>
          <w:t>1</w:t>
        </w:r>
        <w:r w:rsidR="00CF45BE">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69" w:history="1">
        <w:r w:rsidRPr="002A34F7">
          <w:rPr>
            <w:rStyle w:val="ad"/>
            <w:noProof/>
          </w:rPr>
          <w:t>1.1</w:t>
        </w:r>
        <w:r w:rsidRPr="002A34F7">
          <w:rPr>
            <w:rStyle w:val="ad"/>
            <w:rFonts w:hint="eastAsia"/>
            <w:noProof/>
          </w:rPr>
          <w:t>开发背景</w:t>
        </w:r>
        <w:r>
          <w:rPr>
            <w:noProof/>
          </w:rPr>
          <w:tab/>
        </w:r>
        <w:r>
          <w:rPr>
            <w:noProof/>
          </w:rPr>
          <w:fldChar w:fldCharType="begin"/>
        </w:r>
        <w:r>
          <w:rPr>
            <w:noProof/>
          </w:rPr>
          <w:instrText xml:space="preserve"> PAGEREF _Toc479960769 \h </w:instrText>
        </w:r>
        <w:r>
          <w:rPr>
            <w:noProof/>
          </w:rPr>
        </w:r>
        <w:r>
          <w:rPr>
            <w:noProof/>
          </w:rPr>
          <w:fldChar w:fldCharType="separate"/>
        </w:r>
        <w:r>
          <w:rPr>
            <w:noProof/>
          </w:rPr>
          <w:t>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0" w:history="1">
        <w:r w:rsidRPr="002A34F7">
          <w:rPr>
            <w:rStyle w:val="ad"/>
            <w:noProof/>
          </w:rPr>
          <w:t>1.2</w:t>
        </w:r>
        <w:r w:rsidRPr="002A34F7">
          <w:rPr>
            <w:rStyle w:val="ad"/>
            <w:rFonts w:hint="eastAsia"/>
            <w:noProof/>
          </w:rPr>
          <w:t>开发意义</w:t>
        </w:r>
        <w:r>
          <w:rPr>
            <w:noProof/>
          </w:rPr>
          <w:tab/>
        </w:r>
        <w:r>
          <w:rPr>
            <w:noProof/>
          </w:rPr>
          <w:fldChar w:fldCharType="begin"/>
        </w:r>
        <w:r>
          <w:rPr>
            <w:noProof/>
          </w:rPr>
          <w:instrText xml:space="preserve"> PAGEREF _Toc479960770 \h </w:instrText>
        </w:r>
        <w:r>
          <w:rPr>
            <w:noProof/>
          </w:rPr>
        </w:r>
        <w:r>
          <w:rPr>
            <w:noProof/>
          </w:rPr>
          <w:fldChar w:fldCharType="separate"/>
        </w:r>
        <w:r>
          <w:rPr>
            <w:noProof/>
          </w:rPr>
          <w:t>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1" w:history="1">
        <w:r w:rsidRPr="002A34F7">
          <w:rPr>
            <w:rStyle w:val="ad"/>
            <w:noProof/>
          </w:rPr>
          <w:t>1.3</w:t>
        </w:r>
        <w:r w:rsidRPr="002A34F7">
          <w:rPr>
            <w:rStyle w:val="ad"/>
            <w:rFonts w:hint="eastAsia"/>
            <w:noProof/>
          </w:rPr>
          <w:t>论文结构</w:t>
        </w:r>
        <w:r>
          <w:rPr>
            <w:noProof/>
          </w:rPr>
          <w:tab/>
        </w:r>
        <w:r>
          <w:rPr>
            <w:noProof/>
          </w:rPr>
          <w:fldChar w:fldCharType="begin"/>
        </w:r>
        <w:r>
          <w:rPr>
            <w:noProof/>
          </w:rPr>
          <w:instrText xml:space="preserve"> PAGEREF _Toc479960771 \h </w:instrText>
        </w:r>
        <w:r>
          <w:rPr>
            <w:noProof/>
          </w:rPr>
        </w:r>
        <w:r>
          <w:rPr>
            <w:noProof/>
          </w:rPr>
          <w:fldChar w:fldCharType="separate"/>
        </w:r>
        <w:r>
          <w:rPr>
            <w:noProof/>
          </w:rPr>
          <w:t>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2" w:history="1">
        <w:r w:rsidRPr="002A34F7">
          <w:rPr>
            <w:rStyle w:val="ad"/>
            <w:noProof/>
          </w:rPr>
          <w:t>1.4</w:t>
        </w:r>
        <w:r w:rsidRPr="002A34F7">
          <w:rPr>
            <w:rStyle w:val="ad"/>
            <w:rFonts w:hint="eastAsia"/>
            <w:noProof/>
          </w:rPr>
          <w:t>本章小结</w:t>
        </w:r>
        <w:r>
          <w:rPr>
            <w:noProof/>
          </w:rPr>
          <w:tab/>
        </w:r>
        <w:r>
          <w:rPr>
            <w:noProof/>
          </w:rPr>
          <w:fldChar w:fldCharType="begin"/>
        </w:r>
        <w:r>
          <w:rPr>
            <w:noProof/>
          </w:rPr>
          <w:instrText xml:space="preserve"> PAGEREF _Toc479960772 \h </w:instrText>
        </w:r>
        <w:r>
          <w:rPr>
            <w:noProof/>
          </w:rPr>
        </w:r>
        <w:r>
          <w:rPr>
            <w:noProof/>
          </w:rPr>
          <w:fldChar w:fldCharType="separate"/>
        </w:r>
        <w:r>
          <w:rPr>
            <w:noProof/>
          </w:rPr>
          <w:t>1</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773" w:history="1">
        <w:r w:rsidRPr="002A34F7">
          <w:rPr>
            <w:rStyle w:val="ad"/>
            <w:rFonts w:hint="eastAsia"/>
            <w:noProof/>
          </w:rPr>
          <w:t>第</w:t>
        </w:r>
        <w:r w:rsidRPr="002A34F7">
          <w:rPr>
            <w:rStyle w:val="ad"/>
            <w:noProof/>
          </w:rPr>
          <w:t>2</w:t>
        </w:r>
        <w:r w:rsidRPr="002A34F7">
          <w:rPr>
            <w:rStyle w:val="ad"/>
            <w:rFonts w:hint="eastAsia"/>
            <w:noProof/>
          </w:rPr>
          <w:t>章</w:t>
        </w:r>
        <w:r w:rsidRPr="002A34F7">
          <w:rPr>
            <w:rStyle w:val="ad"/>
            <w:noProof/>
          </w:rPr>
          <w:t xml:space="preserve"> </w:t>
        </w:r>
        <w:r w:rsidRPr="002A34F7">
          <w:rPr>
            <w:rStyle w:val="ad"/>
            <w:rFonts w:hint="eastAsia"/>
            <w:noProof/>
          </w:rPr>
          <w:t>系统开发技术的介绍</w:t>
        </w:r>
        <w:r>
          <w:rPr>
            <w:noProof/>
          </w:rPr>
          <w:tab/>
        </w:r>
        <w:r>
          <w:rPr>
            <w:noProof/>
          </w:rPr>
          <w:fldChar w:fldCharType="begin"/>
        </w:r>
        <w:r>
          <w:rPr>
            <w:noProof/>
          </w:rPr>
          <w:instrText xml:space="preserve"> PAGEREF _Toc479960773 \h </w:instrText>
        </w:r>
        <w:r>
          <w:rPr>
            <w:noProof/>
          </w:rPr>
        </w:r>
        <w:r>
          <w:rPr>
            <w:noProof/>
          </w:rPr>
          <w:fldChar w:fldCharType="separate"/>
        </w:r>
        <w:r>
          <w:rPr>
            <w:noProof/>
          </w:rPr>
          <w:t>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4" w:history="1">
        <w:r w:rsidRPr="002A34F7">
          <w:rPr>
            <w:rStyle w:val="ad"/>
            <w:noProof/>
          </w:rPr>
          <w:t>2.1Adobe Dreamweaver</w:t>
        </w:r>
        <w:r w:rsidRPr="002A34F7">
          <w:rPr>
            <w:rStyle w:val="ad"/>
            <w:rFonts w:hint="eastAsia"/>
            <w:noProof/>
          </w:rPr>
          <w:t>简介</w:t>
        </w:r>
        <w:r>
          <w:rPr>
            <w:noProof/>
          </w:rPr>
          <w:tab/>
        </w:r>
        <w:r>
          <w:rPr>
            <w:noProof/>
          </w:rPr>
          <w:fldChar w:fldCharType="begin"/>
        </w:r>
        <w:r>
          <w:rPr>
            <w:noProof/>
          </w:rPr>
          <w:instrText xml:space="preserve"> PAGEREF _Toc479960774 \h </w:instrText>
        </w:r>
        <w:r>
          <w:rPr>
            <w:noProof/>
          </w:rPr>
        </w:r>
        <w:r>
          <w:rPr>
            <w:noProof/>
          </w:rPr>
          <w:fldChar w:fldCharType="separate"/>
        </w:r>
        <w:r>
          <w:rPr>
            <w:noProof/>
          </w:rPr>
          <w:t>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5" w:history="1">
        <w:r w:rsidRPr="002A34F7">
          <w:rPr>
            <w:rStyle w:val="ad"/>
            <w:noProof/>
          </w:rPr>
          <w:t>2.2HTML/CSS</w:t>
        </w:r>
        <w:r w:rsidRPr="002A34F7">
          <w:rPr>
            <w:rStyle w:val="ad"/>
            <w:rFonts w:hint="eastAsia"/>
            <w:noProof/>
          </w:rPr>
          <w:t>简介</w:t>
        </w:r>
        <w:r>
          <w:rPr>
            <w:noProof/>
          </w:rPr>
          <w:tab/>
        </w:r>
        <w:r>
          <w:rPr>
            <w:noProof/>
          </w:rPr>
          <w:fldChar w:fldCharType="begin"/>
        </w:r>
        <w:r>
          <w:rPr>
            <w:noProof/>
          </w:rPr>
          <w:instrText xml:space="preserve"> PAGEREF _Toc479960775 \h </w:instrText>
        </w:r>
        <w:r>
          <w:rPr>
            <w:noProof/>
          </w:rPr>
        </w:r>
        <w:r>
          <w:rPr>
            <w:noProof/>
          </w:rPr>
          <w:fldChar w:fldCharType="separate"/>
        </w:r>
        <w:r>
          <w:rPr>
            <w:noProof/>
          </w:rPr>
          <w:t>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6" w:history="1">
        <w:r w:rsidRPr="002A34F7">
          <w:rPr>
            <w:rStyle w:val="ad"/>
            <w:noProof/>
          </w:rPr>
          <w:t>2.3PHP(Hypertext Preprocessor)</w:t>
        </w:r>
        <w:r w:rsidRPr="002A34F7">
          <w:rPr>
            <w:rStyle w:val="ad"/>
            <w:rFonts w:hint="eastAsia"/>
            <w:noProof/>
          </w:rPr>
          <w:t>简介</w:t>
        </w:r>
        <w:r>
          <w:rPr>
            <w:noProof/>
          </w:rPr>
          <w:tab/>
        </w:r>
        <w:r>
          <w:rPr>
            <w:noProof/>
          </w:rPr>
          <w:fldChar w:fldCharType="begin"/>
        </w:r>
        <w:r>
          <w:rPr>
            <w:noProof/>
          </w:rPr>
          <w:instrText xml:space="preserve"> PAGEREF _Toc479960776 \h </w:instrText>
        </w:r>
        <w:r>
          <w:rPr>
            <w:noProof/>
          </w:rPr>
        </w:r>
        <w:r>
          <w:rPr>
            <w:noProof/>
          </w:rPr>
          <w:fldChar w:fldCharType="separate"/>
        </w:r>
        <w:r>
          <w:rPr>
            <w:noProof/>
          </w:rPr>
          <w:t>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7" w:history="1">
        <w:r w:rsidRPr="002A34F7">
          <w:rPr>
            <w:rStyle w:val="ad"/>
            <w:noProof/>
          </w:rPr>
          <w:t>2.4MySQL</w:t>
        </w:r>
        <w:r w:rsidRPr="002A34F7">
          <w:rPr>
            <w:rStyle w:val="ad"/>
            <w:rFonts w:hint="eastAsia"/>
            <w:noProof/>
          </w:rPr>
          <w:t>数据库概念和特点</w:t>
        </w:r>
        <w:r>
          <w:rPr>
            <w:noProof/>
          </w:rPr>
          <w:tab/>
        </w:r>
        <w:r>
          <w:rPr>
            <w:noProof/>
          </w:rPr>
          <w:fldChar w:fldCharType="begin"/>
        </w:r>
        <w:r>
          <w:rPr>
            <w:noProof/>
          </w:rPr>
          <w:instrText xml:space="preserve"> PAGEREF _Toc479960777 \h </w:instrText>
        </w:r>
        <w:r>
          <w:rPr>
            <w:noProof/>
          </w:rPr>
        </w:r>
        <w:r>
          <w:rPr>
            <w:noProof/>
          </w:rPr>
          <w:fldChar w:fldCharType="separate"/>
        </w:r>
        <w:r>
          <w:rPr>
            <w:noProof/>
          </w:rPr>
          <w:t>3</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78" w:history="1">
        <w:r w:rsidRPr="002A34F7">
          <w:rPr>
            <w:rStyle w:val="ad"/>
            <w:noProof/>
          </w:rPr>
          <w:t>2.5</w:t>
        </w:r>
        <w:r w:rsidRPr="002A34F7">
          <w:rPr>
            <w:rStyle w:val="ad"/>
            <w:rFonts w:hint="eastAsia"/>
            <w:noProof/>
          </w:rPr>
          <w:t>本章小结</w:t>
        </w:r>
        <w:r>
          <w:rPr>
            <w:noProof/>
          </w:rPr>
          <w:tab/>
        </w:r>
        <w:r>
          <w:rPr>
            <w:noProof/>
          </w:rPr>
          <w:fldChar w:fldCharType="begin"/>
        </w:r>
        <w:r>
          <w:rPr>
            <w:noProof/>
          </w:rPr>
          <w:instrText xml:space="preserve"> PAGEREF _Toc479960778 \h </w:instrText>
        </w:r>
        <w:r>
          <w:rPr>
            <w:noProof/>
          </w:rPr>
        </w:r>
        <w:r>
          <w:rPr>
            <w:noProof/>
          </w:rPr>
          <w:fldChar w:fldCharType="separate"/>
        </w:r>
        <w:r>
          <w:rPr>
            <w:noProof/>
          </w:rPr>
          <w:t>3</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779" w:history="1">
        <w:r w:rsidRPr="002A34F7">
          <w:rPr>
            <w:rStyle w:val="ad"/>
            <w:rFonts w:hint="eastAsia"/>
            <w:noProof/>
          </w:rPr>
          <w:t>第</w:t>
        </w:r>
        <w:r w:rsidRPr="002A34F7">
          <w:rPr>
            <w:rStyle w:val="ad"/>
            <w:noProof/>
          </w:rPr>
          <w:t>3</w:t>
        </w:r>
        <w:r w:rsidRPr="002A34F7">
          <w:rPr>
            <w:rStyle w:val="ad"/>
            <w:rFonts w:hint="eastAsia"/>
            <w:noProof/>
          </w:rPr>
          <w:t>章</w:t>
        </w:r>
        <w:r w:rsidRPr="002A34F7">
          <w:rPr>
            <w:rStyle w:val="ad"/>
            <w:noProof/>
          </w:rPr>
          <w:t xml:space="preserve"> </w:t>
        </w:r>
        <w:r w:rsidRPr="002A34F7">
          <w:rPr>
            <w:rStyle w:val="ad"/>
            <w:rFonts w:hint="eastAsia"/>
            <w:noProof/>
          </w:rPr>
          <w:t>系统分析</w:t>
        </w:r>
        <w:r>
          <w:rPr>
            <w:noProof/>
          </w:rPr>
          <w:tab/>
        </w:r>
        <w:r>
          <w:rPr>
            <w:noProof/>
          </w:rPr>
          <w:fldChar w:fldCharType="begin"/>
        </w:r>
        <w:r>
          <w:rPr>
            <w:noProof/>
          </w:rPr>
          <w:instrText xml:space="preserve"> PAGEREF _Toc479960779 \h </w:instrText>
        </w:r>
        <w:r>
          <w:rPr>
            <w:noProof/>
          </w:rPr>
        </w:r>
        <w:r>
          <w:rPr>
            <w:noProof/>
          </w:rPr>
          <w:fldChar w:fldCharType="separate"/>
        </w:r>
        <w:r>
          <w:rPr>
            <w:noProof/>
          </w:rPr>
          <w:t>4</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0" w:history="1">
        <w:r w:rsidRPr="002A34F7">
          <w:rPr>
            <w:rStyle w:val="ad"/>
            <w:noProof/>
          </w:rPr>
          <w:t>3.1</w:t>
        </w:r>
        <w:r w:rsidRPr="002A34F7">
          <w:rPr>
            <w:rStyle w:val="ad"/>
            <w:rFonts w:hint="eastAsia"/>
            <w:noProof/>
          </w:rPr>
          <w:t>功能需求分析</w:t>
        </w:r>
        <w:r>
          <w:rPr>
            <w:noProof/>
          </w:rPr>
          <w:tab/>
        </w:r>
        <w:r>
          <w:rPr>
            <w:noProof/>
          </w:rPr>
          <w:fldChar w:fldCharType="begin"/>
        </w:r>
        <w:r>
          <w:rPr>
            <w:noProof/>
          </w:rPr>
          <w:instrText xml:space="preserve"> PAGEREF _Toc479960780 \h </w:instrText>
        </w:r>
        <w:r>
          <w:rPr>
            <w:noProof/>
          </w:rPr>
        </w:r>
        <w:r>
          <w:rPr>
            <w:noProof/>
          </w:rPr>
          <w:fldChar w:fldCharType="separate"/>
        </w:r>
        <w:r>
          <w:rPr>
            <w:noProof/>
          </w:rPr>
          <w:t>4</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1" w:history="1">
        <w:r w:rsidRPr="002A34F7">
          <w:rPr>
            <w:rStyle w:val="ad"/>
            <w:noProof/>
          </w:rPr>
          <w:t>3.2</w:t>
        </w:r>
        <w:r w:rsidRPr="002A34F7">
          <w:rPr>
            <w:rStyle w:val="ad"/>
            <w:rFonts w:hint="eastAsia"/>
            <w:noProof/>
          </w:rPr>
          <w:t>业务流程分析</w:t>
        </w:r>
        <w:r>
          <w:rPr>
            <w:noProof/>
          </w:rPr>
          <w:tab/>
        </w:r>
        <w:r>
          <w:rPr>
            <w:noProof/>
          </w:rPr>
          <w:fldChar w:fldCharType="begin"/>
        </w:r>
        <w:r>
          <w:rPr>
            <w:noProof/>
          </w:rPr>
          <w:instrText xml:space="preserve"> PAGEREF _Toc479960781 \h </w:instrText>
        </w:r>
        <w:r>
          <w:rPr>
            <w:noProof/>
          </w:rPr>
        </w:r>
        <w:r>
          <w:rPr>
            <w:noProof/>
          </w:rPr>
          <w:fldChar w:fldCharType="separate"/>
        </w:r>
        <w:r>
          <w:rPr>
            <w:noProof/>
          </w:rPr>
          <w:t>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2" w:history="1">
        <w:r w:rsidRPr="002A34F7">
          <w:rPr>
            <w:rStyle w:val="ad"/>
            <w:noProof/>
          </w:rPr>
          <w:t>3.3</w:t>
        </w:r>
        <w:r w:rsidRPr="002A34F7">
          <w:rPr>
            <w:rStyle w:val="ad"/>
            <w:rFonts w:hint="eastAsia"/>
            <w:noProof/>
          </w:rPr>
          <w:t>数据流程分析</w:t>
        </w:r>
        <w:r>
          <w:rPr>
            <w:noProof/>
          </w:rPr>
          <w:tab/>
        </w:r>
        <w:r>
          <w:rPr>
            <w:noProof/>
          </w:rPr>
          <w:fldChar w:fldCharType="begin"/>
        </w:r>
        <w:r>
          <w:rPr>
            <w:noProof/>
          </w:rPr>
          <w:instrText xml:space="preserve"> PAGEREF _Toc479960782 \h </w:instrText>
        </w:r>
        <w:r>
          <w:rPr>
            <w:noProof/>
          </w:rPr>
        </w:r>
        <w:r>
          <w:rPr>
            <w:noProof/>
          </w:rPr>
          <w:fldChar w:fldCharType="separate"/>
        </w:r>
        <w:r>
          <w:rPr>
            <w:noProof/>
          </w:rPr>
          <w:t>7</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3" w:history="1">
        <w:r w:rsidRPr="002A34F7">
          <w:rPr>
            <w:rStyle w:val="ad"/>
            <w:noProof/>
          </w:rPr>
          <w:t>3.4</w:t>
        </w:r>
        <w:r w:rsidRPr="002A34F7">
          <w:rPr>
            <w:rStyle w:val="ad"/>
            <w:rFonts w:hint="eastAsia"/>
            <w:noProof/>
          </w:rPr>
          <w:t>本章小结</w:t>
        </w:r>
        <w:r>
          <w:rPr>
            <w:noProof/>
          </w:rPr>
          <w:tab/>
        </w:r>
        <w:r>
          <w:rPr>
            <w:noProof/>
          </w:rPr>
          <w:fldChar w:fldCharType="begin"/>
        </w:r>
        <w:r>
          <w:rPr>
            <w:noProof/>
          </w:rPr>
          <w:instrText xml:space="preserve"> PAGEREF _Toc479960783 \h </w:instrText>
        </w:r>
        <w:r>
          <w:rPr>
            <w:noProof/>
          </w:rPr>
        </w:r>
        <w:r>
          <w:rPr>
            <w:noProof/>
          </w:rPr>
          <w:fldChar w:fldCharType="separate"/>
        </w:r>
        <w:r>
          <w:rPr>
            <w:noProof/>
          </w:rPr>
          <w:t>9</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784" w:history="1">
        <w:r w:rsidRPr="002A34F7">
          <w:rPr>
            <w:rStyle w:val="ad"/>
            <w:rFonts w:eastAsia="黑体" w:hint="eastAsia"/>
            <w:noProof/>
            <w:kern w:val="44"/>
          </w:rPr>
          <w:t>第</w:t>
        </w:r>
        <w:r w:rsidRPr="002A34F7">
          <w:rPr>
            <w:rStyle w:val="ad"/>
            <w:rFonts w:eastAsia="黑体"/>
            <w:noProof/>
            <w:kern w:val="44"/>
          </w:rPr>
          <w:t>4</w:t>
        </w:r>
        <w:r w:rsidRPr="002A34F7">
          <w:rPr>
            <w:rStyle w:val="ad"/>
            <w:rFonts w:eastAsia="黑体" w:hint="eastAsia"/>
            <w:noProof/>
            <w:kern w:val="44"/>
          </w:rPr>
          <w:t>章</w:t>
        </w:r>
        <w:r w:rsidRPr="002A34F7">
          <w:rPr>
            <w:rStyle w:val="ad"/>
            <w:rFonts w:eastAsia="黑体"/>
            <w:noProof/>
            <w:kern w:val="44"/>
          </w:rPr>
          <w:t xml:space="preserve"> </w:t>
        </w:r>
        <w:r w:rsidRPr="002A34F7">
          <w:rPr>
            <w:rStyle w:val="ad"/>
            <w:rFonts w:eastAsia="黑体" w:hint="eastAsia"/>
            <w:noProof/>
            <w:kern w:val="44"/>
          </w:rPr>
          <w:t>系统设计</w:t>
        </w:r>
        <w:r>
          <w:rPr>
            <w:noProof/>
          </w:rPr>
          <w:tab/>
        </w:r>
        <w:r>
          <w:rPr>
            <w:noProof/>
          </w:rPr>
          <w:fldChar w:fldCharType="begin"/>
        </w:r>
        <w:r>
          <w:rPr>
            <w:noProof/>
          </w:rPr>
          <w:instrText xml:space="preserve"> PAGEREF _Toc479960784 \h </w:instrText>
        </w:r>
        <w:r>
          <w:rPr>
            <w:noProof/>
          </w:rPr>
        </w:r>
        <w:r>
          <w:rPr>
            <w:noProof/>
          </w:rPr>
          <w:fldChar w:fldCharType="separate"/>
        </w:r>
        <w:r>
          <w:rPr>
            <w:noProof/>
          </w:rPr>
          <w:t>10</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5" w:history="1">
        <w:r w:rsidRPr="002A34F7">
          <w:rPr>
            <w:rStyle w:val="ad"/>
            <w:noProof/>
          </w:rPr>
          <w:t>4.1</w:t>
        </w:r>
        <w:r w:rsidRPr="002A34F7">
          <w:rPr>
            <w:rStyle w:val="ad"/>
            <w:rFonts w:hint="eastAsia"/>
            <w:noProof/>
          </w:rPr>
          <w:t>系统网络架构设计</w:t>
        </w:r>
        <w:r>
          <w:rPr>
            <w:noProof/>
          </w:rPr>
          <w:tab/>
        </w:r>
        <w:r>
          <w:rPr>
            <w:noProof/>
          </w:rPr>
          <w:fldChar w:fldCharType="begin"/>
        </w:r>
        <w:r>
          <w:rPr>
            <w:noProof/>
          </w:rPr>
          <w:instrText xml:space="preserve"> PAGEREF _Toc479960785 \h </w:instrText>
        </w:r>
        <w:r>
          <w:rPr>
            <w:noProof/>
          </w:rPr>
        </w:r>
        <w:r>
          <w:rPr>
            <w:noProof/>
          </w:rPr>
          <w:fldChar w:fldCharType="separate"/>
        </w:r>
        <w:r>
          <w:rPr>
            <w:noProof/>
          </w:rPr>
          <w:t>10</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6" w:history="1">
        <w:r w:rsidRPr="002A34F7">
          <w:rPr>
            <w:rStyle w:val="ad"/>
            <w:noProof/>
          </w:rPr>
          <w:t>4.2</w:t>
        </w:r>
        <w:r w:rsidRPr="002A34F7">
          <w:rPr>
            <w:rStyle w:val="ad"/>
            <w:rFonts w:hint="eastAsia"/>
            <w:noProof/>
          </w:rPr>
          <w:t>系统总体设计</w:t>
        </w:r>
        <w:r>
          <w:rPr>
            <w:noProof/>
          </w:rPr>
          <w:tab/>
        </w:r>
        <w:r>
          <w:rPr>
            <w:noProof/>
          </w:rPr>
          <w:fldChar w:fldCharType="begin"/>
        </w:r>
        <w:r>
          <w:rPr>
            <w:noProof/>
          </w:rPr>
          <w:instrText xml:space="preserve"> PAGEREF _Toc479960786 \h </w:instrText>
        </w:r>
        <w:r>
          <w:rPr>
            <w:noProof/>
          </w:rPr>
        </w:r>
        <w:r>
          <w:rPr>
            <w:noProof/>
          </w:rPr>
          <w:fldChar w:fldCharType="separate"/>
        </w:r>
        <w:r>
          <w:rPr>
            <w:noProof/>
          </w:rPr>
          <w:t>10</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7" w:history="1">
        <w:r w:rsidRPr="002A34F7">
          <w:rPr>
            <w:rStyle w:val="ad"/>
            <w:noProof/>
          </w:rPr>
          <w:t>4.3</w:t>
        </w:r>
        <w:r w:rsidRPr="002A34F7">
          <w:rPr>
            <w:rStyle w:val="ad"/>
            <w:rFonts w:hint="eastAsia"/>
            <w:noProof/>
          </w:rPr>
          <w:t>系统功能模块设计</w:t>
        </w:r>
        <w:r>
          <w:rPr>
            <w:noProof/>
          </w:rPr>
          <w:tab/>
        </w:r>
        <w:r>
          <w:rPr>
            <w:noProof/>
          </w:rPr>
          <w:fldChar w:fldCharType="begin"/>
        </w:r>
        <w:r>
          <w:rPr>
            <w:noProof/>
          </w:rPr>
          <w:instrText xml:space="preserve"> PAGEREF _Toc479960787 \h </w:instrText>
        </w:r>
        <w:r>
          <w:rPr>
            <w:noProof/>
          </w:rPr>
        </w:r>
        <w:r>
          <w:rPr>
            <w:noProof/>
          </w:rPr>
          <w:fldChar w:fldCharType="separate"/>
        </w:r>
        <w:r>
          <w:rPr>
            <w:noProof/>
          </w:rPr>
          <w:t>10</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8" w:history="1">
        <w:r w:rsidRPr="002A34F7">
          <w:rPr>
            <w:rStyle w:val="ad"/>
            <w:noProof/>
          </w:rPr>
          <w:t>4.4</w:t>
        </w:r>
        <w:r w:rsidRPr="002A34F7">
          <w:rPr>
            <w:rStyle w:val="ad"/>
            <w:rFonts w:hint="eastAsia"/>
            <w:noProof/>
          </w:rPr>
          <w:t>数据库设计</w:t>
        </w:r>
        <w:r>
          <w:rPr>
            <w:noProof/>
          </w:rPr>
          <w:tab/>
        </w:r>
        <w:r>
          <w:rPr>
            <w:noProof/>
          </w:rPr>
          <w:fldChar w:fldCharType="begin"/>
        </w:r>
        <w:r>
          <w:rPr>
            <w:noProof/>
          </w:rPr>
          <w:instrText xml:space="preserve"> PAGEREF _Toc479960788 \h </w:instrText>
        </w:r>
        <w:r>
          <w:rPr>
            <w:noProof/>
          </w:rPr>
        </w:r>
        <w:r>
          <w:rPr>
            <w:noProof/>
          </w:rPr>
          <w:fldChar w:fldCharType="separate"/>
        </w:r>
        <w:r>
          <w:rPr>
            <w:noProof/>
          </w:rPr>
          <w:t>1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89" w:history="1">
        <w:r w:rsidRPr="002A34F7">
          <w:rPr>
            <w:rStyle w:val="ad"/>
            <w:noProof/>
          </w:rPr>
          <w:t>4.4.1</w:t>
        </w:r>
        <w:r w:rsidRPr="002A34F7">
          <w:rPr>
            <w:rStyle w:val="ad"/>
            <w:rFonts w:hint="eastAsia"/>
            <w:noProof/>
          </w:rPr>
          <w:t>概念模型设计</w:t>
        </w:r>
        <w:r>
          <w:rPr>
            <w:noProof/>
          </w:rPr>
          <w:tab/>
        </w:r>
        <w:r>
          <w:rPr>
            <w:noProof/>
          </w:rPr>
          <w:fldChar w:fldCharType="begin"/>
        </w:r>
        <w:r>
          <w:rPr>
            <w:noProof/>
          </w:rPr>
          <w:instrText xml:space="preserve"> PAGEREF _Toc479960789 \h </w:instrText>
        </w:r>
        <w:r>
          <w:rPr>
            <w:noProof/>
          </w:rPr>
        </w:r>
        <w:r>
          <w:rPr>
            <w:noProof/>
          </w:rPr>
          <w:fldChar w:fldCharType="separate"/>
        </w:r>
        <w:r>
          <w:rPr>
            <w:noProof/>
          </w:rPr>
          <w:t>1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0" w:history="1">
        <w:r w:rsidRPr="002A34F7">
          <w:rPr>
            <w:rStyle w:val="ad"/>
            <w:noProof/>
          </w:rPr>
          <w:t>4.4.2</w:t>
        </w:r>
        <w:r w:rsidRPr="002A34F7">
          <w:rPr>
            <w:rStyle w:val="ad"/>
            <w:rFonts w:hint="eastAsia"/>
            <w:noProof/>
          </w:rPr>
          <w:t>数据库表设计</w:t>
        </w:r>
        <w:r>
          <w:rPr>
            <w:noProof/>
          </w:rPr>
          <w:tab/>
        </w:r>
        <w:r>
          <w:rPr>
            <w:noProof/>
          </w:rPr>
          <w:fldChar w:fldCharType="begin"/>
        </w:r>
        <w:r>
          <w:rPr>
            <w:noProof/>
          </w:rPr>
          <w:instrText xml:space="preserve"> PAGEREF _Toc479960790 \h </w:instrText>
        </w:r>
        <w:r>
          <w:rPr>
            <w:noProof/>
          </w:rPr>
        </w:r>
        <w:r>
          <w:rPr>
            <w:noProof/>
          </w:rPr>
          <w:fldChar w:fldCharType="separate"/>
        </w:r>
        <w:r>
          <w:rPr>
            <w:noProof/>
          </w:rPr>
          <w:t>1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1" w:history="1">
        <w:r w:rsidRPr="002A34F7">
          <w:rPr>
            <w:rStyle w:val="ad"/>
            <w:noProof/>
          </w:rPr>
          <w:t>4.4.3</w:t>
        </w:r>
        <w:r w:rsidRPr="002A34F7">
          <w:rPr>
            <w:rStyle w:val="ad"/>
            <w:rFonts w:hint="eastAsia"/>
            <w:noProof/>
          </w:rPr>
          <w:t>数据库连接计</w:t>
        </w:r>
        <w:r>
          <w:rPr>
            <w:noProof/>
          </w:rPr>
          <w:tab/>
        </w:r>
        <w:r>
          <w:rPr>
            <w:noProof/>
          </w:rPr>
          <w:fldChar w:fldCharType="begin"/>
        </w:r>
        <w:r>
          <w:rPr>
            <w:noProof/>
          </w:rPr>
          <w:instrText xml:space="preserve"> PAGEREF _Toc479960791 \h </w:instrText>
        </w:r>
        <w:r>
          <w:rPr>
            <w:noProof/>
          </w:rPr>
        </w:r>
        <w:r>
          <w:rPr>
            <w:noProof/>
          </w:rPr>
          <w:fldChar w:fldCharType="separate"/>
        </w:r>
        <w:r>
          <w:rPr>
            <w:noProof/>
          </w:rPr>
          <w:t>1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2" w:history="1">
        <w:r w:rsidRPr="002A34F7">
          <w:rPr>
            <w:rStyle w:val="ad"/>
            <w:noProof/>
          </w:rPr>
          <w:t>4.5</w:t>
        </w:r>
        <w:r w:rsidRPr="002A34F7">
          <w:rPr>
            <w:rStyle w:val="ad"/>
            <w:rFonts w:hint="eastAsia"/>
            <w:noProof/>
          </w:rPr>
          <w:t>本章小结</w:t>
        </w:r>
        <w:r>
          <w:rPr>
            <w:noProof/>
          </w:rPr>
          <w:tab/>
        </w:r>
        <w:r>
          <w:rPr>
            <w:noProof/>
          </w:rPr>
          <w:fldChar w:fldCharType="begin"/>
        </w:r>
        <w:r>
          <w:rPr>
            <w:noProof/>
          </w:rPr>
          <w:instrText xml:space="preserve"> PAGEREF _Toc479960792 \h </w:instrText>
        </w:r>
        <w:r>
          <w:rPr>
            <w:noProof/>
          </w:rPr>
        </w:r>
        <w:r>
          <w:rPr>
            <w:noProof/>
          </w:rPr>
          <w:fldChar w:fldCharType="separate"/>
        </w:r>
        <w:r>
          <w:rPr>
            <w:noProof/>
          </w:rPr>
          <w:t>16</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793" w:history="1">
        <w:r w:rsidRPr="002A34F7">
          <w:rPr>
            <w:rStyle w:val="ad"/>
            <w:rFonts w:hint="eastAsia"/>
            <w:noProof/>
          </w:rPr>
          <w:t>第</w:t>
        </w:r>
        <w:r w:rsidRPr="002A34F7">
          <w:rPr>
            <w:rStyle w:val="ad"/>
            <w:noProof/>
          </w:rPr>
          <w:t>5</w:t>
        </w:r>
        <w:r w:rsidRPr="002A34F7">
          <w:rPr>
            <w:rStyle w:val="ad"/>
            <w:rFonts w:hint="eastAsia"/>
            <w:noProof/>
          </w:rPr>
          <w:t>章</w:t>
        </w:r>
        <w:r w:rsidRPr="002A34F7">
          <w:rPr>
            <w:rStyle w:val="ad"/>
            <w:noProof/>
          </w:rPr>
          <w:t xml:space="preserve"> </w:t>
        </w:r>
        <w:r w:rsidRPr="002A34F7">
          <w:rPr>
            <w:rStyle w:val="ad"/>
            <w:rFonts w:hint="eastAsia"/>
            <w:noProof/>
          </w:rPr>
          <w:t>系统的实现</w:t>
        </w:r>
        <w:r>
          <w:rPr>
            <w:noProof/>
          </w:rPr>
          <w:tab/>
        </w:r>
        <w:r>
          <w:rPr>
            <w:noProof/>
          </w:rPr>
          <w:fldChar w:fldCharType="begin"/>
        </w:r>
        <w:r>
          <w:rPr>
            <w:noProof/>
          </w:rPr>
          <w:instrText xml:space="preserve"> PAGEREF _Toc479960793 \h </w:instrText>
        </w:r>
        <w:r>
          <w:rPr>
            <w:noProof/>
          </w:rPr>
        </w:r>
        <w:r>
          <w:rPr>
            <w:noProof/>
          </w:rPr>
          <w:fldChar w:fldCharType="separate"/>
        </w:r>
        <w:r>
          <w:rPr>
            <w:noProof/>
          </w:rPr>
          <w:t>17</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4" w:history="1">
        <w:r w:rsidRPr="002A34F7">
          <w:rPr>
            <w:rStyle w:val="ad"/>
            <w:noProof/>
          </w:rPr>
          <w:t>5.1</w:t>
        </w:r>
        <w:r w:rsidRPr="002A34F7">
          <w:rPr>
            <w:rStyle w:val="ad"/>
            <w:rFonts w:hint="eastAsia"/>
            <w:noProof/>
          </w:rPr>
          <w:t>前台页面的实现</w:t>
        </w:r>
        <w:r>
          <w:rPr>
            <w:noProof/>
          </w:rPr>
          <w:tab/>
        </w:r>
        <w:r>
          <w:rPr>
            <w:noProof/>
          </w:rPr>
          <w:fldChar w:fldCharType="begin"/>
        </w:r>
        <w:r>
          <w:rPr>
            <w:noProof/>
          </w:rPr>
          <w:instrText xml:space="preserve"> PAGEREF _Toc479960794 \h </w:instrText>
        </w:r>
        <w:r>
          <w:rPr>
            <w:noProof/>
          </w:rPr>
        </w:r>
        <w:r>
          <w:rPr>
            <w:noProof/>
          </w:rPr>
          <w:fldChar w:fldCharType="separate"/>
        </w:r>
        <w:r>
          <w:rPr>
            <w:noProof/>
          </w:rPr>
          <w:t>17</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5" w:history="1">
        <w:r w:rsidRPr="002A34F7">
          <w:rPr>
            <w:rStyle w:val="ad"/>
            <w:noProof/>
          </w:rPr>
          <w:t>5.2</w:t>
        </w:r>
        <w:r w:rsidRPr="002A34F7">
          <w:rPr>
            <w:rStyle w:val="ad"/>
            <w:rFonts w:hint="eastAsia"/>
            <w:noProof/>
          </w:rPr>
          <w:t>登录模块的实现</w:t>
        </w:r>
        <w:r>
          <w:rPr>
            <w:noProof/>
          </w:rPr>
          <w:tab/>
        </w:r>
        <w:r>
          <w:rPr>
            <w:noProof/>
          </w:rPr>
          <w:fldChar w:fldCharType="begin"/>
        </w:r>
        <w:r>
          <w:rPr>
            <w:noProof/>
          </w:rPr>
          <w:instrText xml:space="preserve"> PAGEREF _Toc479960795 \h </w:instrText>
        </w:r>
        <w:r>
          <w:rPr>
            <w:noProof/>
          </w:rPr>
        </w:r>
        <w:r>
          <w:rPr>
            <w:noProof/>
          </w:rPr>
          <w:fldChar w:fldCharType="separate"/>
        </w:r>
        <w:r>
          <w:rPr>
            <w:noProof/>
          </w:rPr>
          <w:t>17</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6" w:history="1">
        <w:r w:rsidRPr="002A34F7">
          <w:rPr>
            <w:rStyle w:val="ad"/>
            <w:noProof/>
          </w:rPr>
          <w:t>5.3</w:t>
        </w:r>
        <w:r w:rsidRPr="002A34F7">
          <w:rPr>
            <w:rStyle w:val="ad"/>
            <w:rFonts w:hint="eastAsia"/>
            <w:noProof/>
          </w:rPr>
          <w:t>留言模块的实现</w:t>
        </w:r>
        <w:r>
          <w:rPr>
            <w:noProof/>
          </w:rPr>
          <w:tab/>
        </w:r>
        <w:r>
          <w:rPr>
            <w:noProof/>
          </w:rPr>
          <w:fldChar w:fldCharType="begin"/>
        </w:r>
        <w:r>
          <w:rPr>
            <w:noProof/>
          </w:rPr>
          <w:instrText xml:space="preserve"> PAGEREF _Toc479960796 \h </w:instrText>
        </w:r>
        <w:r>
          <w:rPr>
            <w:noProof/>
          </w:rPr>
        </w:r>
        <w:r>
          <w:rPr>
            <w:noProof/>
          </w:rPr>
          <w:fldChar w:fldCharType="separate"/>
        </w:r>
        <w:r>
          <w:rPr>
            <w:noProof/>
          </w:rPr>
          <w:t>19</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7" w:history="1">
        <w:r w:rsidRPr="002A34F7">
          <w:rPr>
            <w:rStyle w:val="ad"/>
            <w:noProof/>
          </w:rPr>
          <w:t>5.4</w:t>
        </w:r>
        <w:r w:rsidRPr="002A34F7">
          <w:rPr>
            <w:rStyle w:val="ad"/>
            <w:rFonts w:hint="eastAsia"/>
            <w:noProof/>
          </w:rPr>
          <w:t>评论模块的实现</w:t>
        </w:r>
        <w:r>
          <w:rPr>
            <w:noProof/>
          </w:rPr>
          <w:tab/>
        </w:r>
        <w:r>
          <w:rPr>
            <w:noProof/>
          </w:rPr>
          <w:fldChar w:fldCharType="begin"/>
        </w:r>
        <w:r>
          <w:rPr>
            <w:noProof/>
          </w:rPr>
          <w:instrText xml:space="preserve"> PAGEREF _Toc479960797 \h </w:instrText>
        </w:r>
        <w:r>
          <w:rPr>
            <w:noProof/>
          </w:rPr>
        </w:r>
        <w:r>
          <w:rPr>
            <w:noProof/>
          </w:rPr>
          <w:fldChar w:fldCharType="separate"/>
        </w:r>
        <w:r>
          <w:rPr>
            <w:noProof/>
          </w:rPr>
          <w:t>21</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8" w:history="1">
        <w:r w:rsidRPr="002A34F7">
          <w:rPr>
            <w:rStyle w:val="ad"/>
            <w:noProof/>
          </w:rPr>
          <w:t>5.5</w:t>
        </w:r>
        <w:r w:rsidRPr="002A34F7">
          <w:rPr>
            <w:rStyle w:val="ad"/>
            <w:rFonts w:hint="eastAsia"/>
            <w:noProof/>
          </w:rPr>
          <w:t>企业信息管理模块的实现</w:t>
        </w:r>
        <w:r>
          <w:rPr>
            <w:noProof/>
          </w:rPr>
          <w:tab/>
        </w:r>
        <w:r>
          <w:rPr>
            <w:noProof/>
          </w:rPr>
          <w:fldChar w:fldCharType="begin"/>
        </w:r>
        <w:r>
          <w:rPr>
            <w:noProof/>
          </w:rPr>
          <w:instrText xml:space="preserve"> PAGEREF _Toc479960798 \h </w:instrText>
        </w:r>
        <w:r>
          <w:rPr>
            <w:noProof/>
          </w:rPr>
        </w:r>
        <w:r>
          <w:rPr>
            <w:noProof/>
          </w:rPr>
          <w:fldChar w:fldCharType="separate"/>
        </w:r>
        <w:r>
          <w:rPr>
            <w:noProof/>
          </w:rPr>
          <w:t>22</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799" w:history="1">
        <w:r w:rsidRPr="002A34F7">
          <w:rPr>
            <w:rStyle w:val="ad"/>
            <w:noProof/>
          </w:rPr>
          <w:t>5.6</w:t>
        </w:r>
        <w:r w:rsidRPr="002A34F7">
          <w:rPr>
            <w:rStyle w:val="ad"/>
            <w:rFonts w:hint="eastAsia"/>
            <w:noProof/>
          </w:rPr>
          <w:t>本章小结</w:t>
        </w:r>
        <w:r>
          <w:rPr>
            <w:noProof/>
          </w:rPr>
          <w:tab/>
        </w:r>
        <w:r>
          <w:rPr>
            <w:noProof/>
          </w:rPr>
          <w:fldChar w:fldCharType="begin"/>
        </w:r>
        <w:r>
          <w:rPr>
            <w:noProof/>
          </w:rPr>
          <w:instrText xml:space="preserve"> PAGEREF _Toc479960799 \h </w:instrText>
        </w:r>
        <w:r>
          <w:rPr>
            <w:noProof/>
          </w:rPr>
        </w:r>
        <w:r>
          <w:rPr>
            <w:noProof/>
          </w:rPr>
          <w:fldChar w:fldCharType="separate"/>
        </w:r>
        <w:r>
          <w:rPr>
            <w:noProof/>
          </w:rPr>
          <w:t>24</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800" w:history="1">
        <w:r w:rsidRPr="002A34F7">
          <w:rPr>
            <w:rStyle w:val="ad"/>
            <w:rFonts w:hint="eastAsia"/>
            <w:noProof/>
          </w:rPr>
          <w:t>第</w:t>
        </w:r>
        <w:r w:rsidRPr="002A34F7">
          <w:rPr>
            <w:rStyle w:val="ad"/>
            <w:noProof/>
          </w:rPr>
          <w:t>6</w:t>
        </w:r>
        <w:r w:rsidRPr="002A34F7">
          <w:rPr>
            <w:rStyle w:val="ad"/>
            <w:rFonts w:hint="eastAsia"/>
            <w:noProof/>
          </w:rPr>
          <w:t>章</w:t>
        </w:r>
        <w:r w:rsidRPr="002A34F7">
          <w:rPr>
            <w:rStyle w:val="ad"/>
            <w:noProof/>
          </w:rPr>
          <w:t xml:space="preserve"> </w:t>
        </w:r>
        <w:r w:rsidRPr="002A34F7">
          <w:rPr>
            <w:rStyle w:val="ad"/>
            <w:rFonts w:hint="eastAsia"/>
            <w:noProof/>
          </w:rPr>
          <w:t>系统测试</w:t>
        </w:r>
        <w:r>
          <w:rPr>
            <w:noProof/>
          </w:rPr>
          <w:tab/>
        </w:r>
        <w:r>
          <w:rPr>
            <w:noProof/>
          </w:rPr>
          <w:fldChar w:fldCharType="begin"/>
        </w:r>
        <w:r>
          <w:rPr>
            <w:noProof/>
          </w:rPr>
          <w:instrText xml:space="preserve"> PAGEREF _Toc479960800 \h </w:instrText>
        </w:r>
        <w:r>
          <w:rPr>
            <w:noProof/>
          </w:rPr>
        </w:r>
        <w:r>
          <w:rPr>
            <w:noProof/>
          </w:rPr>
          <w:fldChar w:fldCharType="separate"/>
        </w:r>
        <w:r>
          <w:rPr>
            <w:noProof/>
          </w:rPr>
          <w:t>2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801" w:history="1">
        <w:r w:rsidRPr="002A34F7">
          <w:rPr>
            <w:rStyle w:val="ad"/>
            <w:noProof/>
          </w:rPr>
          <w:t>6.1</w:t>
        </w:r>
        <w:r w:rsidRPr="002A34F7">
          <w:rPr>
            <w:rStyle w:val="ad"/>
            <w:rFonts w:hint="eastAsia"/>
            <w:noProof/>
          </w:rPr>
          <w:t>运行环境说明</w:t>
        </w:r>
        <w:r>
          <w:rPr>
            <w:noProof/>
          </w:rPr>
          <w:tab/>
        </w:r>
        <w:r>
          <w:rPr>
            <w:noProof/>
          </w:rPr>
          <w:fldChar w:fldCharType="begin"/>
        </w:r>
        <w:r>
          <w:rPr>
            <w:noProof/>
          </w:rPr>
          <w:instrText xml:space="preserve"> PAGEREF _Toc479960801 \h </w:instrText>
        </w:r>
        <w:r>
          <w:rPr>
            <w:noProof/>
          </w:rPr>
        </w:r>
        <w:r>
          <w:rPr>
            <w:noProof/>
          </w:rPr>
          <w:fldChar w:fldCharType="separate"/>
        </w:r>
        <w:r>
          <w:rPr>
            <w:noProof/>
          </w:rPr>
          <w:t>2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802" w:history="1">
        <w:r w:rsidRPr="002A34F7">
          <w:rPr>
            <w:rStyle w:val="ad"/>
            <w:noProof/>
          </w:rPr>
          <w:t>6.2</w:t>
        </w:r>
        <w:r w:rsidRPr="002A34F7">
          <w:rPr>
            <w:rStyle w:val="ad"/>
            <w:rFonts w:hint="eastAsia"/>
            <w:noProof/>
          </w:rPr>
          <w:t>界面测试</w:t>
        </w:r>
        <w:r>
          <w:rPr>
            <w:noProof/>
          </w:rPr>
          <w:tab/>
        </w:r>
        <w:r>
          <w:rPr>
            <w:noProof/>
          </w:rPr>
          <w:fldChar w:fldCharType="begin"/>
        </w:r>
        <w:r>
          <w:rPr>
            <w:noProof/>
          </w:rPr>
          <w:instrText xml:space="preserve"> PAGEREF _Toc479960802 \h </w:instrText>
        </w:r>
        <w:r>
          <w:rPr>
            <w:noProof/>
          </w:rPr>
        </w:r>
        <w:r>
          <w:rPr>
            <w:noProof/>
          </w:rPr>
          <w:fldChar w:fldCharType="separate"/>
        </w:r>
        <w:r>
          <w:rPr>
            <w:noProof/>
          </w:rPr>
          <w:t>2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803" w:history="1">
        <w:r w:rsidRPr="002A34F7">
          <w:rPr>
            <w:rStyle w:val="ad"/>
            <w:noProof/>
          </w:rPr>
          <w:t>6.3</w:t>
        </w:r>
        <w:r w:rsidRPr="002A34F7">
          <w:rPr>
            <w:rStyle w:val="ad"/>
            <w:rFonts w:hint="eastAsia"/>
            <w:noProof/>
          </w:rPr>
          <w:t>功能测试</w:t>
        </w:r>
        <w:r>
          <w:rPr>
            <w:noProof/>
          </w:rPr>
          <w:tab/>
        </w:r>
        <w:r>
          <w:rPr>
            <w:noProof/>
          </w:rPr>
          <w:fldChar w:fldCharType="begin"/>
        </w:r>
        <w:r>
          <w:rPr>
            <w:noProof/>
          </w:rPr>
          <w:instrText xml:space="preserve"> PAGEREF _Toc479960803 \h </w:instrText>
        </w:r>
        <w:r>
          <w:rPr>
            <w:noProof/>
          </w:rPr>
        </w:r>
        <w:r>
          <w:rPr>
            <w:noProof/>
          </w:rPr>
          <w:fldChar w:fldCharType="separate"/>
        </w:r>
        <w:r>
          <w:rPr>
            <w:noProof/>
          </w:rPr>
          <w:t>25</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804" w:history="1">
        <w:r w:rsidRPr="002A34F7">
          <w:rPr>
            <w:rStyle w:val="ad"/>
            <w:noProof/>
          </w:rPr>
          <w:t>6.4</w:t>
        </w:r>
        <w:r w:rsidRPr="002A34F7">
          <w:rPr>
            <w:rStyle w:val="ad"/>
            <w:rFonts w:hint="eastAsia"/>
            <w:noProof/>
          </w:rPr>
          <w:t>测试结果</w:t>
        </w:r>
        <w:r>
          <w:rPr>
            <w:noProof/>
          </w:rPr>
          <w:tab/>
        </w:r>
        <w:r>
          <w:rPr>
            <w:noProof/>
          </w:rPr>
          <w:fldChar w:fldCharType="begin"/>
        </w:r>
        <w:r>
          <w:rPr>
            <w:noProof/>
          </w:rPr>
          <w:instrText xml:space="preserve"> PAGEREF _Toc479960804 \h </w:instrText>
        </w:r>
        <w:r>
          <w:rPr>
            <w:noProof/>
          </w:rPr>
        </w:r>
        <w:r>
          <w:rPr>
            <w:noProof/>
          </w:rPr>
          <w:fldChar w:fldCharType="separate"/>
        </w:r>
        <w:r>
          <w:rPr>
            <w:noProof/>
          </w:rPr>
          <w:t>26</w:t>
        </w:r>
        <w:r>
          <w:rPr>
            <w:noProof/>
          </w:rPr>
          <w:fldChar w:fldCharType="end"/>
        </w:r>
      </w:hyperlink>
    </w:p>
    <w:p w:rsidR="00CF45BE" w:rsidRDefault="00CF45BE" w:rsidP="00CF45BE">
      <w:pPr>
        <w:pStyle w:val="22"/>
        <w:tabs>
          <w:tab w:val="right" w:leader="dot" w:pos="8495"/>
        </w:tabs>
        <w:ind w:left="480"/>
        <w:rPr>
          <w:rFonts w:asciiTheme="minorHAnsi" w:eastAsiaTheme="minorEastAsia" w:hAnsiTheme="minorHAnsi" w:cstheme="minorBidi"/>
          <w:noProof/>
          <w:sz w:val="21"/>
          <w:szCs w:val="22"/>
        </w:rPr>
      </w:pPr>
      <w:hyperlink w:anchor="_Toc479960805" w:history="1">
        <w:r w:rsidRPr="002A34F7">
          <w:rPr>
            <w:rStyle w:val="ad"/>
            <w:noProof/>
          </w:rPr>
          <w:t>6.5</w:t>
        </w:r>
        <w:r w:rsidRPr="002A34F7">
          <w:rPr>
            <w:rStyle w:val="ad"/>
            <w:rFonts w:hint="eastAsia"/>
            <w:noProof/>
          </w:rPr>
          <w:t>本章小结</w:t>
        </w:r>
        <w:r>
          <w:rPr>
            <w:noProof/>
          </w:rPr>
          <w:tab/>
        </w:r>
        <w:r>
          <w:rPr>
            <w:noProof/>
          </w:rPr>
          <w:fldChar w:fldCharType="begin"/>
        </w:r>
        <w:r>
          <w:rPr>
            <w:noProof/>
          </w:rPr>
          <w:instrText xml:space="preserve"> PAGEREF _Toc479960805 \h </w:instrText>
        </w:r>
        <w:r>
          <w:rPr>
            <w:noProof/>
          </w:rPr>
        </w:r>
        <w:r>
          <w:rPr>
            <w:noProof/>
          </w:rPr>
          <w:fldChar w:fldCharType="separate"/>
        </w:r>
        <w:r>
          <w:rPr>
            <w:noProof/>
          </w:rPr>
          <w:t>27</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806" w:history="1">
        <w:r w:rsidRPr="002A34F7">
          <w:rPr>
            <w:rStyle w:val="ad"/>
            <w:rFonts w:hint="eastAsia"/>
            <w:noProof/>
          </w:rPr>
          <w:t>第</w:t>
        </w:r>
        <w:r w:rsidRPr="002A34F7">
          <w:rPr>
            <w:rStyle w:val="ad"/>
            <w:noProof/>
          </w:rPr>
          <w:t>7</w:t>
        </w:r>
        <w:r w:rsidRPr="002A34F7">
          <w:rPr>
            <w:rStyle w:val="ad"/>
            <w:rFonts w:hint="eastAsia"/>
            <w:noProof/>
          </w:rPr>
          <w:t>章</w:t>
        </w:r>
        <w:r w:rsidRPr="002A34F7">
          <w:rPr>
            <w:rStyle w:val="ad"/>
            <w:noProof/>
          </w:rPr>
          <w:t xml:space="preserve"> </w:t>
        </w:r>
        <w:r w:rsidRPr="002A34F7">
          <w:rPr>
            <w:rStyle w:val="ad"/>
            <w:rFonts w:hint="eastAsia"/>
            <w:noProof/>
          </w:rPr>
          <w:t>总结</w:t>
        </w:r>
        <w:r>
          <w:rPr>
            <w:noProof/>
          </w:rPr>
          <w:tab/>
        </w:r>
        <w:r>
          <w:rPr>
            <w:noProof/>
          </w:rPr>
          <w:fldChar w:fldCharType="begin"/>
        </w:r>
        <w:r>
          <w:rPr>
            <w:noProof/>
          </w:rPr>
          <w:instrText xml:space="preserve"> PAGEREF _Toc479960806 \h </w:instrText>
        </w:r>
        <w:r>
          <w:rPr>
            <w:noProof/>
          </w:rPr>
        </w:r>
        <w:r>
          <w:rPr>
            <w:noProof/>
          </w:rPr>
          <w:fldChar w:fldCharType="separate"/>
        </w:r>
        <w:r>
          <w:rPr>
            <w:noProof/>
          </w:rPr>
          <w:t>28</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807" w:history="1">
        <w:r w:rsidRPr="002A34F7">
          <w:rPr>
            <w:rStyle w:val="ad"/>
            <w:rFonts w:hint="eastAsia"/>
            <w:noProof/>
          </w:rPr>
          <w:t>致</w:t>
        </w:r>
        <w:r w:rsidRPr="002A34F7">
          <w:rPr>
            <w:rStyle w:val="ad"/>
            <w:noProof/>
          </w:rPr>
          <w:t xml:space="preserve"> </w:t>
        </w:r>
        <w:r w:rsidRPr="002A34F7">
          <w:rPr>
            <w:rStyle w:val="ad"/>
            <w:rFonts w:hint="eastAsia"/>
            <w:noProof/>
          </w:rPr>
          <w:t>谢</w:t>
        </w:r>
        <w:r>
          <w:rPr>
            <w:noProof/>
          </w:rPr>
          <w:tab/>
        </w:r>
        <w:r>
          <w:rPr>
            <w:noProof/>
          </w:rPr>
          <w:fldChar w:fldCharType="begin"/>
        </w:r>
        <w:r>
          <w:rPr>
            <w:noProof/>
          </w:rPr>
          <w:instrText xml:space="preserve"> PAGEREF _Toc479960807 \h </w:instrText>
        </w:r>
        <w:r>
          <w:rPr>
            <w:noProof/>
          </w:rPr>
        </w:r>
        <w:r>
          <w:rPr>
            <w:noProof/>
          </w:rPr>
          <w:fldChar w:fldCharType="separate"/>
        </w:r>
        <w:r>
          <w:rPr>
            <w:noProof/>
          </w:rPr>
          <w:t>29</w:t>
        </w:r>
        <w:r>
          <w:rPr>
            <w:noProof/>
          </w:rPr>
          <w:fldChar w:fldCharType="end"/>
        </w:r>
      </w:hyperlink>
    </w:p>
    <w:p w:rsidR="00CF45BE" w:rsidRDefault="00CF45BE">
      <w:pPr>
        <w:pStyle w:val="10"/>
        <w:tabs>
          <w:tab w:val="right" w:leader="dot" w:pos="8495"/>
        </w:tabs>
        <w:rPr>
          <w:rFonts w:asciiTheme="minorHAnsi" w:eastAsiaTheme="minorEastAsia" w:hAnsiTheme="minorHAnsi" w:cstheme="minorBidi"/>
          <w:noProof/>
          <w:sz w:val="21"/>
          <w:szCs w:val="22"/>
        </w:rPr>
      </w:pPr>
      <w:hyperlink w:anchor="_Toc479960808" w:history="1">
        <w:r w:rsidRPr="002A34F7">
          <w:rPr>
            <w:rStyle w:val="ad"/>
            <w:rFonts w:eastAsia="黑体" w:hint="eastAsia"/>
            <w:noProof/>
            <w:kern w:val="44"/>
          </w:rPr>
          <w:t>参考文献</w:t>
        </w:r>
        <w:r>
          <w:rPr>
            <w:noProof/>
          </w:rPr>
          <w:tab/>
        </w:r>
        <w:r>
          <w:rPr>
            <w:noProof/>
          </w:rPr>
          <w:fldChar w:fldCharType="begin"/>
        </w:r>
        <w:r>
          <w:rPr>
            <w:noProof/>
          </w:rPr>
          <w:instrText xml:space="preserve"> PAGEREF _Toc479960808 \h </w:instrText>
        </w:r>
        <w:r>
          <w:rPr>
            <w:noProof/>
          </w:rPr>
        </w:r>
        <w:r>
          <w:rPr>
            <w:noProof/>
          </w:rPr>
          <w:fldChar w:fldCharType="separate"/>
        </w:r>
        <w:r>
          <w:rPr>
            <w:noProof/>
          </w:rPr>
          <w:t>30</w:t>
        </w:r>
        <w:r>
          <w:rPr>
            <w:noProof/>
          </w:rPr>
          <w:fldChar w:fldCharType="end"/>
        </w:r>
      </w:hyperlink>
    </w:p>
    <w:p w:rsidR="00F63F8A" w:rsidRPr="00E83499" w:rsidRDefault="00F63F8A" w:rsidP="004137D6">
      <w:pPr>
        <w:spacing w:line="240" w:lineRule="auto"/>
        <w:sectPr w:rsidR="00F63F8A" w:rsidRPr="00E83499" w:rsidSect="00D979E6">
          <w:footerReference w:type="default" r:id="rId10"/>
          <w:pgSz w:w="11906" w:h="16838" w:code="9"/>
          <w:pgMar w:top="1440" w:right="1417" w:bottom="1440" w:left="1417" w:header="851" w:footer="992" w:gutter="567"/>
          <w:pgNumType w:fmt="upperRoman" w:start="3"/>
          <w:cols w:space="720"/>
          <w:docGrid w:linePitch="450"/>
        </w:sectPr>
      </w:pPr>
      <w:r w:rsidRPr="00E83499">
        <w:fldChar w:fldCharType="end"/>
      </w:r>
    </w:p>
    <w:p w:rsidR="00F63F8A" w:rsidRPr="00B9442F" w:rsidRDefault="00B9442F" w:rsidP="00B9442F">
      <w:pPr>
        <w:pStyle w:val="af3"/>
        <w:keepNext/>
        <w:keepLines/>
        <w:widowControl/>
        <w:spacing w:before="0" w:after="0" w:line="240" w:lineRule="auto"/>
        <w:jc w:val="both"/>
        <w:rPr>
          <w:rFonts w:asciiTheme="majorEastAsia" w:eastAsiaTheme="majorEastAsia" w:hAnsiTheme="majorEastAsia" w:cs="Times New Roman"/>
          <w:b/>
        </w:rPr>
      </w:pPr>
      <w:bookmarkStart w:id="56" w:name="_Toc25364"/>
      <w:bookmarkStart w:id="57" w:name="_Toc5023"/>
      <w:bookmarkStart w:id="58" w:name="_Toc479960768"/>
      <w:r>
        <w:rPr>
          <w:rFonts w:asciiTheme="majorEastAsia" w:eastAsiaTheme="majorEastAsia" w:hAnsiTheme="majorEastAsia" w:cs="Times New Roman" w:hint="eastAsia"/>
          <w:b/>
        </w:rPr>
        <w:lastRenderedPageBreak/>
        <w:t>1</w:t>
      </w:r>
      <w:r w:rsidR="00F63F8A" w:rsidRPr="00B9442F">
        <w:rPr>
          <w:rFonts w:asciiTheme="majorEastAsia" w:eastAsiaTheme="majorEastAsia" w:hAnsiTheme="majorEastAsia" w:cs="Times New Roman"/>
          <w:b/>
        </w:rPr>
        <w:t>绪论</w:t>
      </w:r>
      <w:bookmarkEnd w:id="44"/>
      <w:bookmarkEnd w:id="45"/>
      <w:bookmarkEnd w:id="46"/>
      <w:bookmarkEnd w:id="47"/>
      <w:bookmarkEnd w:id="48"/>
      <w:bookmarkEnd w:id="49"/>
      <w:bookmarkEnd w:id="56"/>
      <w:bookmarkEnd w:id="57"/>
      <w:bookmarkEnd w:id="58"/>
    </w:p>
    <w:p w:rsidR="00F63F8A" w:rsidRPr="00B9442F" w:rsidRDefault="00F63F8A" w:rsidP="004137D6">
      <w:pPr>
        <w:pStyle w:val="2"/>
        <w:spacing w:before="0" w:after="0" w:line="240" w:lineRule="auto"/>
        <w:rPr>
          <w:rFonts w:asciiTheme="majorEastAsia" w:eastAsiaTheme="majorEastAsia" w:hAnsiTheme="majorEastAsia"/>
          <w:b/>
        </w:rPr>
      </w:pPr>
      <w:bookmarkStart w:id="59" w:name="_Toc309930549"/>
      <w:bookmarkStart w:id="60" w:name="_Toc419908745"/>
      <w:bookmarkStart w:id="61" w:name="_Toc17641"/>
      <w:bookmarkStart w:id="62" w:name="_Toc12238"/>
      <w:bookmarkStart w:id="63" w:name="_Toc28106"/>
      <w:bookmarkStart w:id="64" w:name="_Toc419908693"/>
      <w:bookmarkStart w:id="65" w:name="_Toc27950"/>
      <w:bookmarkStart w:id="66" w:name="_Toc10409"/>
      <w:bookmarkStart w:id="67" w:name="_Toc479960769"/>
      <w:r w:rsidRPr="00B9442F">
        <w:rPr>
          <w:rFonts w:asciiTheme="majorEastAsia" w:eastAsiaTheme="majorEastAsia" w:hAnsiTheme="majorEastAsia"/>
          <w:b/>
        </w:rPr>
        <w:t>1.1</w:t>
      </w:r>
      <w:bookmarkEnd w:id="59"/>
      <w:bookmarkEnd w:id="60"/>
      <w:bookmarkEnd w:id="61"/>
      <w:bookmarkEnd w:id="62"/>
      <w:bookmarkEnd w:id="63"/>
      <w:bookmarkEnd w:id="64"/>
      <w:bookmarkEnd w:id="65"/>
      <w:bookmarkEnd w:id="66"/>
      <w:r w:rsidR="00C26287" w:rsidRPr="00B9442F">
        <w:rPr>
          <w:rFonts w:asciiTheme="majorEastAsia" w:eastAsiaTheme="majorEastAsia" w:hAnsiTheme="majorEastAsia"/>
          <w:b/>
        </w:rPr>
        <w:t>开发背景</w:t>
      </w:r>
      <w:bookmarkEnd w:id="67"/>
    </w:p>
    <w:p w:rsidR="009D50C5" w:rsidRDefault="009D50C5" w:rsidP="009D50C5">
      <w:pPr>
        <w:spacing w:line="240" w:lineRule="auto"/>
        <w:ind w:firstLineChars="200" w:firstLine="480"/>
        <w:rPr>
          <w:rFonts w:hint="eastAsia"/>
        </w:rPr>
      </w:pPr>
      <w:r>
        <w:rPr>
          <w:rFonts w:hint="eastAsia"/>
        </w:rPr>
        <w:t>办公自动化。所谓办公自动化即几乎所有的办公业务都在网络环境下实现。从技术发展角度来看，特别是互联网技术的发展，安全技术的发展和软件理论的发展，实现办公自动化是可能的。从管理体制和工作习惯的角度来看，全面的办公自动化还有一段距离，首先办公自动化必然冲击现有的管理体制，使现有管理体制发生变革，而管理体制的变革意味着权力和利益的重新分配；另外管理人员原有的工作习惯、工作方式和法律体系有很强的惯性，短时间内改变尚需时日。尽管如此，全面实现办公自动化还是必然趋势。</w:t>
      </w:r>
      <w:r>
        <w:rPr>
          <w:rFonts w:hint="eastAsia"/>
        </w:rPr>
        <w:t xml:space="preserve"> </w:t>
      </w:r>
    </w:p>
    <w:p w:rsidR="00F63F8A" w:rsidRPr="00E83499" w:rsidRDefault="009D50C5" w:rsidP="009D50C5">
      <w:pPr>
        <w:spacing w:line="240" w:lineRule="auto"/>
        <w:ind w:firstLineChars="200" w:firstLine="480"/>
      </w:pPr>
      <w:r>
        <w:rPr>
          <w:rFonts w:hint="eastAsia"/>
        </w:rPr>
        <w:t>随着网络的迅猛发展，对快速、高效、互动的办公系统的需求越来越大，网上办公系统的诞生正是为了满足这种需求。网上办公系统为企事业单位提供高效、友好、智能化、无纸化、个性化的网络自动化办公流程管理。审核管理是网上办公系统的核心部分，它决定整个系统的性能。</w:t>
      </w:r>
      <w:r>
        <w:rPr>
          <w:rFonts w:hint="eastAsia"/>
        </w:rPr>
        <w:t xml:space="preserve"> </w:t>
      </w:r>
      <w:bookmarkStart w:id="68" w:name="_Toc309930550"/>
    </w:p>
    <w:p w:rsidR="00F63F8A" w:rsidRPr="00B9442F" w:rsidRDefault="00F63F8A" w:rsidP="004137D6">
      <w:pPr>
        <w:pStyle w:val="2"/>
        <w:spacing w:before="0" w:after="0" w:line="240" w:lineRule="auto"/>
        <w:rPr>
          <w:rFonts w:asciiTheme="majorEastAsia" w:eastAsiaTheme="majorEastAsia" w:hAnsiTheme="majorEastAsia"/>
          <w:b/>
        </w:rPr>
      </w:pPr>
      <w:bookmarkStart w:id="69" w:name="_Toc10624"/>
      <w:bookmarkStart w:id="70" w:name="_Toc29527"/>
      <w:bookmarkStart w:id="71" w:name="_Toc419908694"/>
      <w:bookmarkStart w:id="72" w:name="_Toc24980"/>
      <w:bookmarkStart w:id="73" w:name="_Toc1278"/>
      <w:bookmarkStart w:id="74" w:name="_Toc16953"/>
      <w:bookmarkStart w:id="75" w:name="_Toc419908746"/>
      <w:bookmarkStart w:id="76" w:name="_Toc479960770"/>
      <w:r w:rsidRPr="00B9442F">
        <w:rPr>
          <w:rFonts w:asciiTheme="majorEastAsia" w:eastAsiaTheme="majorEastAsia" w:hAnsiTheme="majorEastAsia"/>
          <w:b/>
        </w:rPr>
        <w:t>1.2</w:t>
      </w:r>
      <w:r w:rsidR="00C26287" w:rsidRPr="00B9442F">
        <w:rPr>
          <w:rFonts w:asciiTheme="majorEastAsia" w:eastAsiaTheme="majorEastAsia" w:hAnsiTheme="majorEastAsia"/>
          <w:b/>
        </w:rPr>
        <w:t>开发意义</w:t>
      </w:r>
      <w:bookmarkEnd w:id="68"/>
      <w:bookmarkEnd w:id="69"/>
      <w:bookmarkEnd w:id="70"/>
      <w:bookmarkEnd w:id="71"/>
      <w:bookmarkEnd w:id="72"/>
      <w:bookmarkEnd w:id="73"/>
      <w:bookmarkEnd w:id="74"/>
      <w:bookmarkEnd w:id="75"/>
      <w:bookmarkEnd w:id="76"/>
      <w:r w:rsidRPr="00B9442F">
        <w:rPr>
          <w:rFonts w:asciiTheme="majorEastAsia" w:eastAsiaTheme="majorEastAsia" w:hAnsiTheme="majorEastAsia"/>
          <w:b/>
        </w:rPr>
        <w:t xml:space="preserve"> </w:t>
      </w:r>
    </w:p>
    <w:p w:rsidR="00F63F8A" w:rsidRPr="00E83499" w:rsidRDefault="00F63F8A" w:rsidP="004137D6">
      <w:pPr>
        <w:spacing w:line="240" w:lineRule="auto"/>
      </w:pPr>
      <w:r w:rsidRPr="00E83499">
        <w:t xml:space="preserve">　</w:t>
      </w:r>
      <w:r w:rsidRPr="00E83499">
        <w:t xml:space="preserve">  </w:t>
      </w:r>
      <w:r w:rsidR="009D50C5" w:rsidRPr="009D50C5">
        <w:rPr>
          <w:rFonts w:hint="eastAsia"/>
        </w:rPr>
        <w:t>办公自动化概念的提出已经有相当长的时间，许多的企业</w:t>
      </w:r>
      <w:r w:rsidR="009D50C5" w:rsidRPr="009D50C5">
        <w:rPr>
          <w:rFonts w:hint="eastAsia"/>
        </w:rPr>
        <w:t>/</w:t>
      </w:r>
      <w:r w:rsidR="009D50C5" w:rsidRPr="009D50C5">
        <w:rPr>
          <w:rFonts w:hint="eastAsia"/>
        </w:rPr>
        <w:t>事业单位已经建立了局域网，但是，大多数的局域网并没有发挥应有的效用。许多企业</w:t>
      </w:r>
      <w:r w:rsidR="009D50C5" w:rsidRPr="009D50C5">
        <w:rPr>
          <w:rFonts w:hint="eastAsia"/>
        </w:rPr>
        <w:t>/</w:t>
      </w:r>
      <w:r w:rsidR="009D50C5" w:rsidRPr="009D50C5">
        <w:rPr>
          <w:rFonts w:hint="eastAsia"/>
        </w:rPr>
        <w:t>事业单位的电脑成了打字机，文件传递仍然采用最原始的方法：先打印出来然后将纸张文件送到相应的人员手中。这样不仅要消耗大量的纸张和打印机耗才，纸张文档的保存管理也令人十分头疼。为了解决上面的问题，许多公司或机构建立了昂贵的</w:t>
      </w:r>
      <w:r w:rsidR="009D50C5" w:rsidRPr="009D50C5">
        <w:rPr>
          <w:rFonts w:hint="eastAsia"/>
        </w:rPr>
        <w:t>OA</w:t>
      </w:r>
      <w:r w:rsidR="009D50C5" w:rsidRPr="009D50C5">
        <w:rPr>
          <w:rFonts w:hint="eastAsia"/>
        </w:rPr>
        <w:t>系统，由于这些系统使用上有很大的局限性，最终导致巨额投资被弃之不用的结局。</w:t>
      </w:r>
      <w:bookmarkStart w:id="77" w:name="_Toc251795506"/>
      <w:bookmarkStart w:id="78" w:name="_Toc251769856"/>
      <w:bookmarkStart w:id="79" w:name="_Toc251890092"/>
      <w:bookmarkStart w:id="80" w:name="_Toc251768514"/>
      <w:bookmarkStart w:id="81" w:name="_Toc251934706"/>
      <w:bookmarkStart w:id="82" w:name="_Toc251612808"/>
      <w:bookmarkEnd w:id="50"/>
      <w:bookmarkEnd w:id="51"/>
      <w:bookmarkEnd w:id="52"/>
      <w:bookmarkEnd w:id="53"/>
      <w:bookmarkEnd w:id="54"/>
      <w:bookmarkEnd w:id="55"/>
    </w:p>
    <w:p w:rsidR="00F63F8A" w:rsidRPr="00B9442F" w:rsidRDefault="009D50C5" w:rsidP="004137D6">
      <w:pPr>
        <w:pStyle w:val="2"/>
        <w:spacing w:before="0" w:after="0" w:line="240" w:lineRule="auto"/>
        <w:rPr>
          <w:rFonts w:asciiTheme="majorEastAsia" w:eastAsiaTheme="majorEastAsia" w:hAnsiTheme="majorEastAsia"/>
          <w:b/>
        </w:rPr>
      </w:pPr>
      <w:bookmarkStart w:id="83" w:name="_Toc419908704"/>
      <w:bookmarkStart w:id="84" w:name="_Toc251768512"/>
      <w:bookmarkStart w:id="85" w:name="_Toc251890090"/>
      <w:bookmarkStart w:id="86" w:name="_Toc251769854"/>
      <w:bookmarkStart w:id="87" w:name="_Toc251795504"/>
      <w:bookmarkStart w:id="88" w:name="_Toc9168"/>
      <w:bookmarkStart w:id="89" w:name="_Toc251612803"/>
      <w:bookmarkStart w:id="90" w:name="_Toc9702"/>
      <w:bookmarkStart w:id="91" w:name="_Toc251934704"/>
      <w:bookmarkStart w:id="92" w:name="_Toc309930555"/>
      <w:bookmarkStart w:id="93" w:name="_Toc29432"/>
      <w:bookmarkStart w:id="94" w:name="_Toc7066"/>
      <w:bookmarkStart w:id="95" w:name="_Toc17141"/>
      <w:bookmarkStart w:id="96" w:name="_Toc419908756"/>
      <w:bookmarkStart w:id="97" w:name="_Toc479960771"/>
      <w:r w:rsidRPr="00B9442F">
        <w:rPr>
          <w:rFonts w:asciiTheme="majorEastAsia" w:eastAsiaTheme="majorEastAsia" w:hAnsiTheme="majorEastAsia"/>
          <w:b/>
        </w:rPr>
        <w:t>1.</w:t>
      </w:r>
      <w:r w:rsidRPr="00B9442F">
        <w:rPr>
          <w:rFonts w:asciiTheme="majorEastAsia" w:eastAsiaTheme="majorEastAsia" w:hAnsiTheme="majorEastAsia" w:hint="eastAsia"/>
          <w:b/>
        </w:rPr>
        <w:t>3</w:t>
      </w:r>
      <w:r w:rsidR="00F63F8A" w:rsidRPr="00B9442F">
        <w:rPr>
          <w:rFonts w:asciiTheme="majorEastAsia" w:eastAsiaTheme="majorEastAsia" w:hAnsiTheme="majorEastAsia"/>
          <w:b/>
        </w:rPr>
        <w:t>论文</w:t>
      </w:r>
      <w:bookmarkEnd w:id="83"/>
      <w:bookmarkEnd w:id="84"/>
      <w:bookmarkEnd w:id="85"/>
      <w:bookmarkEnd w:id="86"/>
      <w:bookmarkEnd w:id="87"/>
      <w:bookmarkEnd w:id="88"/>
      <w:bookmarkEnd w:id="89"/>
      <w:bookmarkEnd w:id="90"/>
      <w:bookmarkEnd w:id="91"/>
      <w:bookmarkEnd w:id="92"/>
      <w:bookmarkEnd w:id="93"/>
      <w:bookmarkEnd w:id="94"/>
      <w:bookmarkEnd w:id="95"/>
      <w:bookmarkEnd w:id="96"/>
      <w:r w:rsidR="00204753" w:rsidRPr="00B9442F">
        <w:rPr>
          <w:rFonts w:asciiTheme="majorEastAsia" w:eastAsiaTheme="majorEastAsia" w:hAnsiTheme="majorEastAsia"/>
          <w:b/>
        </w:rPr>
        <w:t>结构</w:t>
      </w:r>
      <w:bookmarkEnd w:id="97"/>
    </w:p>
    <w:p w:rsidR="009B2FA6" w:rsidRPr="00E83499" w:rsidRDefault="009B2FA6" w:rsidP="004137D6">
      <w:pPr>
        <w:spacing w:line="240" w:lineRule="auto"/>
        <w:ind w:firstLine="420"/>
      </w:pPr>
      <w:r w:rsidRPr="00E83499">
        <w:t>(1)</w:t>
      </w:r>
      <w:r w:rsidRPr="00E83499">
        <w:t>绪论</w:t>
      </w:r>
    </w:p>
    <w:p w:rsidR="009B2FA6" w:rsidRPr="00E83499" w:rsidRDefault="009B2FA6" w:rsidP="004137D6">
      <w:pPr>
        <w:spacing w:line="240" w:lineRule="auto"/>
        <w:ind w:firstLine="480"/>
      </w:pPr>
      <w:r w:rsidRPr="00E83499">
        <w:t>从开发系统的背景、意义、以及系统的发展状况，详细描述了系统的在哪些方面能得到应用</w:t>
      </w:r>
      <w:r w:rsidR="00C25C04" w:rsidRPr="00E83499">
        <w:t>、然后对本章进行总结</w:t>
      </w:r>
      <w:r w:rsidRPr="00E83499">
        <w:t>。</w:t>
      </w:r>
    </w:p>
    <w:p w:rsidR="00F63F8A" w:rsidRPr="00E83499" w:rsidRDefault="00C25C04" w:rsidP="004137D6">
      <w:pPr>
        <w:spacing w:line="240" w:lineRule="auto"/>
        <w:ind w:firstLine="420"/>
      </w:pPr>
      <w:r w:rsidRPr="00E83499">
        <w:t>(2</w:t>
      </w:r>
      <w:r w:rsidR="00F63F8A" w:rsidRPr="00E83499">
        <w:t>)</w:t>
      </w:r>
      <w:r w:rsidR="000638C1" w:rsidRPr="00E83499">
        <w:t>系统</w:t>
      </w:r>
      <w:r w:rsidR="00F63F8A" w:rsidRPr="00E83499">
        <w:t>分析</w:t>
      </w:r>
    </w:p>
    <w:p w:rsidR="00F63F8A" w:rsidRPr="00E83499" w:rsidRDefault="00F63F8A" w:rsidP="004137D6">
      <w:pPr>
        <w:spacing w:line="240" w:lineRule="auto"/>
        <w:ind w:firstLine="480"/>
      </w:pPr>
      <w:r w:rsidRPr="00E83499">
        <w:t>概述、用户需求调研、系统业务流程分析、系统数据组成、本章小结。</w:t>
      </w:r>
    </w:p>
    <w:p w:rsidR="00F63F8A" w:rsidRPr="00E83499" w:rsidRDefault="00C25C04" w:rsidP="004137D6">
      <w:pPr>
        <w:spacing w:line="240" w:lineRule="auto"/>
        <w:ind w:firstLine="420"/>
      </w:pPr>
      <w:r w:rsidRPr="00E83499">
        <w:t>(3</w:t>
      </w:r>
      <w:r w:rsidR="00F63F8A" w:rsidRPr="00E83499">
        <w:t>)</w:t>
      </w:r>
      <w:r w:rsidR="000638C1" w:rsidRPr="00E83499">
        <w:t>系统</w:t>
      </w:r>
      <w:r w:rsidR="00F63F8A" w:rsidRPr="00E83499">
        <w:t>设计</w:t>
      </w:r>
    </w:p>
    <w:p w:rsidR="00F63F8A" w:rsidRPr="00E83499" w:rsidRDefault="00F63F8A" w:rsidP="004137D6">
      <w:pPr>
        <w:spacing w:line="240" w:lineRule="auto"/>
      </w:pPr>
      <w:r w:rsidRPr="00E83499">
        <w:t xml:space="preserve">    </w:t>
      </w:r>
      <w:r w:rsidRPr="00E83499">
        <w:t>网站系统网络结构设计、系统总体设计、系统功能模块的划分、系统功能模块的需求</w:t>
      </w:r>
      <w:r w:rsidR="000638C1" w:rsidRPr="00E83499">
        <w:t>，数据库设计概述、数据库概述结构设计、数据库逻辑结构设计</w:t>
      </w:r>
      <w:r w:rsidRPr="00E83499">
        <w:t>。</w:t>
      </w:r>
    </w:p>
    <w:p w:rsidR="00F63F8A" w:rsidRPr="00E83499" w:rsidRDefault="00C25C04" w:rsidP="004137D6">
      <w:pPr>
        <w:spacing w:line="240" w:lineRule="auto"/>
        <w:ind w:firstLine="420"/>
      </w:pPr>
      <w:r w:rsidRPr="00E83499">
        <w:t>(4</w:t>
      </w:r>
      <w:r w:rsidR="00F63F8A" w:rsidRPr="00E83499">
        <w:t>)</w:t>
      </w:r>
      <w:r w:rsidR="00F63F8A" w:rsidRPr="00E83499">
        <w:t>系统开发环境介绍</w:t>
      </w:r>
      <w:r w:rsidR="00F63F8A" w:rsidRPr="00E83499">
        <w:t xml:space="preserve"> </w:t>
      </w:r>
    </w:p>
    <w:p w:rsidR="00F63F8A" w:rsidRPr="00E83499" w:rsidRDefault="00F63F8A" w:rsidP="004137D6">
      <w:pPr>
        <w:spacing w:line="240" w:lineRule="auto"/>
      </w:pPr>
      <w:bookmarkStart w:id="98" w:name="_Toc251612804"/>
      <w:r w:rsidRPr="00E83499">
        <w:t xml:space="preserve">    Microsoft Dreamweaver</w:t>
      </w:r>
      <w:r w:rsidRPr="00E83499">
        <w:t>简介、</w:t>
      </w:r>
      <w:r w:rsidRPr="00E83499">
        <w:t>HTML</w:t>
      </w:r>
      <w:r w:rsidRPr="00E83499">
        <w:t>简介、</w:t>
      </w:r>
      <w:bookmarkStart w:id="99" w:name="_Toc251612805"/>
      <w:bookmarkEnd w:id="98"/>
      <w:r w:rsidRPr="00E83499">
        <w:t>MYSQL</w:t>
      </w:r>
      <w:r w:rsidRPr="00E83499">
        <w:t>简介</w:t>
      </w:r>
      <w:bookmarkStart w:id="100" w:name="_Toc251612806"/>
      <w:bookmarkEnd w:id="99"/>
      <w:r w:rsidRPr="00E83499">
        <w:t>、</w:t>
      </w:r>
      <w:r w:rsidRPr="00E83499">
        <w:t>PHP</w:t>
      </w:r>
      <w:r w:rsidR="00F20CFB" w:rsidRPr="00E83499">
        <w:t>简介</w:t>
      </w:r>
      <w:r w:rsidRPr="00E83499">
        <w:t>、数据库概念和特点、本章小结</w:t>
      </w:r>
      <w:bookmarkEnd w:id="100"/>
      <w:r w:rsidRPr="00E83499">
        <w:t>。</w:t>
      </w:r>
    </w:p>
    <w:p w:rsidR="00F63F8A" w:rsidRPr="00E83499" w:rsidRDefault="00C25C04" w:rsidP="004137D6">
      <w:pPr>
        <w:spacing w:line="240" w:lineRule="auto"/>
        <w:ind w:firstLine="420"/>
      </w:pPr>
      <w:bookmarkStart w:id="101" w:name="_Toc251612807"/>
      <w:r w:rsidRPr="00E83499">
        <w:t>(5</w:t>
      </w:r>
      <w:r w:rsidR="00F63F8A" w:rsidRPr="00E83499">
        <w:t>)</w:t>
      </w:r>
      <w:r w:rsidR="00F63F8A" w:rsidRPr="00E83499">
        <w:t>系统的实现</w:t>
      </w:r>
      <w:bookmarkEnd w:id="101"/>
    </w:p>
    <w:p w:rsidR="00F63F8A" w:rsidRPr="00E83499" w:rsidRDefault="008F445C" w:rsidP="004137D6">
      <w:pPr>
        <w:spacing w:line="240" w:lineRule="auto"/>
        <w:ind w:firstLine="480"/>
      </w:pPr>
      <w:r>
        <w:t>登录模块的实现、管理员模块设计、</w:t>
      </w:r>
      <w:r>
        <w:rPr>
          <w:rFonts w:hint="eastAsia"/>
        </w:rPr>
        <w:t>评论</w:t>
      </w:r>
      <w:r>
        <w:t>模块的实现、留言模块的实现、</w:t>
      </w:r>
      <w:r>
        <w:rPr>
          <w:rFonts w:hint="eastAsia"/>
        </w:rPr>
        <w:t>企业计划</w:t>
      </w:r>
      <w:r w:rsidR="00F63F8A" w:rsidRPr="00E83499">
        <w:t>模块的实现。</w:t>
      </w:r>
    </w:p>
    <w:p w:rsidR="00DB56F1" w:rsidRPr="00E83499" w:rsidRDefault="00C25C04" w:rsidP="004137D6">
      <w:pPr>
        <w:spacing w:line="240" w:lineRule="auto"/>
        <w:ind w:firstLine="420"/>
      </w:pPr>
      <w:r w:rsidRPr="00E83499">
        <w:t>(6</w:t>
      </w:r>
      <w:r w:rsidR="00DB56F1" w:rsidRPr="00E83499">
        <w:t>)</w:t>
      </w:r>
      <w:r w:rsidR="00DB56F1" w:rsidRPr="00E83499">
        <w:t>系统测试</w:t>
      </w:r>
    </w:p>
    <w:p w:rsidR="00DB56F1" w:rsidRPr="00E83499" w:rsidRDefault="00DB56F1" w:rsidP="004137D6">
      <w:pPr>
        <w:spacing w:line="240" w:lineRule="auto"/>
        <w:ind w:firstLine="480"/>
      </w:pPr>
      <w:r w:rsidRPr="00E83499">
        <w:t>系统编码实现后，需要进行测试，测试包括黑盒测试</w:t>
      </w:r>
      <w:proofErr w:type="gramStart"/>
      <w:r w:rsidRPr="00E83499">
        <w:t>和白盒测试</w:t>
      </w:r>
      <w:proofErr w:type="gramEnd"/>
      <w:r w:rsidRPr="00E83499">
        <w:t>，本系统采用黑盒测试，通过输入不同组的测试数据进行测试</w:t>
      </w:r>
      <w:r w:rsidR="00011607" w:rsidRPr="00E83499">
        <w:t>的功能模块测试。</w:t>
      </w:r>
    </w:p>
    <w:p w:rsidR="00A35AF1" w:rsidRPr="00B9442F" w:rsidRDefault="009D50C5" w:rsidP="004137D6">
      <w:pPr>
        <w:pStyle w:val="2"/>
        <w:spacing w:before="0" w:after="0" w:line="240" w:lineRule="auto"/>
        <w:rPr>
          <w:rFonts w:asciiTheme="majorEastAsia" w:eastAsiaTheme="majorEastAsia" w:hAnsiTheme="majorEastAsia"/>
          <w:b/>
        </w:rPr>
      </w:pPr>
      <w:bookmarkStart w:id="102" w:name="_Toc251768513"/>
      <w:bookmarkStart w:id="103" w:name="_Toc3701"/>
      <w:bookmarkStart w:id="104" w:name="_Toc251890091"/>
      <w:bookmarkStart w:id="105" w:name="_Toc22266"/>
      <w:bookmarkStart w:id="106" w:name="_Toc251769855"/>
      <w:bookmarkStart w:id="107" w:name="_Toc251795505"/>
      <w:bookmarkStart w:id="108" w:name="_Toc309930556"/>
      <w:bookmarkStart w:id="109" w:name="_Toc419908757"/>
      <w:bookmarkStart w:id="110" w:name="_Toc8263"/>
      <w:bookmarkStart w:id="111" w:name="_Toc7059"/>
      <w:bookmarkStart w:id="112" w:name="_Toc419908705"/>
      <w:bookmarkStart w:id="113" w:name="_Toc26057"/>
      <w:bookmarkStart w:id="114" w:name="_Toc251934705"/>
      <w:bookmarkStart w:id="115" w:name="_Toc479960772"/>
      <w:r w:rsidRPr="00B9442F">
        <w:rPr>
          <w:rFonts w:asciiTheme="majorEastAsia" w:eastAsiaTheme="majorEastAsia" w:hAnsiTheme="majorEastAsia"/>
          <w:b/>
        </w:rPr>
        <w:t>1.</w:t>
      </w:r>
      <w:r w:rsidRPr="00B9442F">
        <w:rPr>
          <w:rFonts w:asciiTheme="majorEastAsia" w:eastAsiaTheme="majorEastAsia" w:hAnsiTheme="majorEastAsia" w:hint="eastAsia"/>
          <w:b/>
        </w:rPr>
        <w:t>4</w:t>
      </w:r>
      <w:r w:rsidR="00A35AF1" w:rsidRPr="00B9442F">
        <w:rPr>
          <w:rFonts w:asciiTheme="majorEastAsia" w:eastAsiaTheme="majorEastAsia" w:hAnsiTheme="majorEastAsia"/>
          <w:b/>
        </w:rPr>
        <w:t>本章小结</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A35AF1" w:rsidRPr="00E83499" w:rsidRDefault="00A35AF1" w:rsidP="004137D6">
      <w:pPr>
        <w:spacing w:line="240" w:lineRule="auto"/>
      </w:pPr>
      <w:r w:rsidRPr="00E83499">
        <w:t xml:space="preserve">    </w:t>
      </w:r>
      <w:r w:rsidR="005123A8" w:rsidRPr="00E83499">
        <w:t>本章主要对该系统的选题背景、选题意义，分析本人为什么要做这个系统，和这个系统给人们带来什么好处，有什么作用，以及论文的组成部分，还总述了整个</w:t>
      </w:r>
      <w:r w:rsidRPr="00E83499">
        <w:t>系统的组成及实现的功能。</w:t>
      </w:r>
    </w:p>
    <w:p w:rsidR="000656C9" w:rsidRPr="00E83499" w:rsidRDefault="000656C9" w:rsidP="004137D6">
      <w:pPr>
        <w:pStyle w:val="af0"/>
        <w:spacing w:before="0" w:after="0" w:line="240" w:lineRule="auto"/>
        <w:rPr>
          <w:rFonts w:ascii="Times New Roman" w:hAnsi="Times New Roman" w:cs="Times New Roman"/>
        </w:rPr>
        <w:sectPr w:rsidR="000656C9" w:rsidRPr="00E83499" w:rsidSect="00D979E6">
          <w:footerReference w:type="default" r:id="rId11"/>
          <w:pgSz w:w="11906" w:h="16838" w:code="9"/>
          <w:pgMar w:top="1440" w:right="1417" w:bottom="1440" w:left="1417" w:header="851" w:footer="992" w:gutter="567"/>
          <w:pgNumType w:start="1"/>
          <w:cols w:space="720"/>
          <w:docGrid w:linePitch="450"/>
        </w:sectPr>
      </w:pPr>
      <w:bookmarkStart w:id="116" w:name="_Toc309930557"/>
      <w:bookmarkStart w:id="117" w:name="_Toc4109"/>
      <w:bookmarkStart w:id="118" w:name="_Toc30030"/>
      <w:bookmarkStart w:id="119" w:name="_Toc30078"/>
      <w:bookmarkStart w:id="120" w:name="_Toc419908706"/>
      <w:bookmarkStart w:id="121" w:name="_Toc419908758"/>
      <w:bookmarkStart w:id="122" w:name="_Toc7016"/>
      <w:bookmarkStart w:id="123" w:name="_Toc3082"/>
    </w:p>
    <w:p w:rsidR="005004C1" w:rsidRPr="00B9442F" w:rsidRDefault="00B9442F" w:rsidP="00B9442F">
      <w:pPr>
        <w:pStyle w:val="af3"/>
        <w:keepNext/>
        <w:keepLines/>
        <w:widowControl/>
        <w:spacing w:before="0" w:after="0" w:line="240" w:lineRule="auto"/>
        <w:jc w:val="both"/>
        <w:rPr>
          <w:rFonts w:asciiTheme="majorEastAsia" w:eastAsiaTheme="majorEastAsia" w:hAnsiTheme="majorEastAsia" w:cs="Times New Roman"/>
          <w:b/>
        </w:rPr>
      </w:pPr>
      <w:bookmarkStart w:id="124" w:name="_Toc479960773"/>
      <w:r w:rsidRPr="00B9442F">
        <w:rPr>
          <w:rFonts w:asciiTheme="majorEastAsia" w:eastAsiaTheme="majorEastAsia" w:hAnsiTheme="majorEastAsia" w:cs="Times New Roman" w:hint="eastAsia"/>
          <w:b/>
        </w:rPr>
        <w:lastRenderedPageBreak/>
        <w:t>2</w:t>
      </w:r>
      <w:r w:rsidR="005004C1" w:rsidRPr="00B9442F">
        <w:rPr>
          <w:rFonts w:asciiTheme="majorEastAsia" w:eastAsiaTheme="majorEastAsia" w:hAnsiTheme="majorEastAsia" w:cs="Times New Roman"/>
          <w:b/>
        </w:rPr>
        <w:t>系统开发技术的介绍</w:t>
      </w:r>
      <w:bookmarkEnd w:id="124"/>
    </w:p>
    <w:p w:rsidR="005004C1" w:rsidRPr="00B9442F" w:rsidRDefault="005004C1" w:rsidP="004137D6">
      <w:pPr>
        <w:pStyle w:val="2"/>
        <w:spacing w:before="0" w:after="0" w:line="240" w:lineRule="auto"/>
        <w:rPr>
          <w:rFonts w:asciiTheme="majorEastAsia" w:eastAsiaTheme="majorEastAsia" w:hAnsiTheme="majorEastAsia"/>
          <w:b/>
        </w:rPr>
      </w:pPr>
      <w:bookmarkStart w:id="125" w:name="_Toc419908720"/>
      <w:bookmarkStart w:id="126" w:name="_Toc17475"/>
      <w:bookmarkStart w:id="127" w:name="_Toc419908772"/>
      <w:bookmarkStart w:id="128" w:name="_Toc309930571"/>
      <w:bookmarkStart w:id="129" w:name="_Toc18440"/>
      <w:bookmarkStart w:id="130" w:name="_Toc10286"/>
      <w:bookmarkStart w:id="131" w:name="_Toc24970"/>
      <w:bookmarkStart w:id="132" w:name="_Toc3059"/>
      <w:bookmarkStart w:id="133" w:name="_Toc479960774"/>
      <w:r w:rsidRPr="00B9442F">
        <w:rPr>
          <w:rFonts w:asciiTheme="majorEastAsia" w:eastAsiaTheme="majorEastAsia" w:hAnsiTheme="majorEastAsia"/>
          <w:b/>
        </w:rPr>
        <w:t>2</w:t>
      </w:r>
      <w:r w:rsidR="00204753" w:rsidRPr="00B9442F">
        <w:rPr>
          <w:rFonts w:asciiTheme="majorEastAsia" w:eastAsiaTheme="majorEastAsia" w:hAnsiTheme="majorEastAsia"/>
          <w:b/>
        </w:rPr>
        <w:t>.1</w:t>
      </w:r>
      <w:r w:rsidRPr="00B9442F">
        <w:rPr>
          <w:rFonts w:asciiTheme="majorEastAsia" w:eastAsiaTheme="majorEastAsia" w:hAnsiTheme="majorEastAsia"/>
          <w:b/>
        </w:rPr>
        <w:t>Adobe Dreamweaver简介</w:t>
      </w:r>
      <w:bookmarkEnd w:id="125"/>
      <w:bookmarkEnd w:id="126"/>
      <w:bookmarkEnd w:id="127"/>
      <w:bookmarkEnd w:id="128"/>
      <w:bookmarkEnd w:id="129"/>
      <w:bookmarkEnd w:id="130"/>
      <w:bookmarkEnd w:id="131"/>
      <w:bookmarkEnd w:id="132"/>
      <w:bookmarkEnd w:id="133"/>
    </w:p>
    <w:p w:rsidR="005004C1" w:rsidRPr="00E83499" w:rsidRDefault="005004C1" w:rsidP="004137D6">
      <w:pPr>
        <w:spacing w:line="240" w:lineRule="auto"/>
      </w:pPr>
      <w:r w:rsidRPr="00E83499">
        <w:t xml:space="preserve">   </w:t>
      </w:r>
      <w:bookmarkStart w:id="134" w:name="OLE_LINK57"/>
      <w:r w:rsidRPr="00E83499">
        <w:t xml:space="preserve"> </w:t>
      </w:r>
      <w:hyperlink r:id="rId12" w:tgtFrame="http://baike.baidu.com/view/_blank" w:history="1">
        <w:r w:rsidRPr="00E83499">
          <w:t>Adobe Dreamweaver</w:t>
        </w:r>
      </w:hyperlink>
      <w:r w:rsidRPr="00E83499">
        <w:t>，简称</w:t>
      </w:r>
      <w:r w:rsidRPr="00E83499">
        <w:t>“</w:t>
      </w:r>
      <w:hyperlink r:id="rId13" w:tgtFrame="http://baike.baidu.com/view/_blank" w:history="1">
        <w:r w:rsidRPr="00E83499">
          <w:t>DW</w:t>
        </w:r>
      </w:hyperlink>
      <w:r w:rsidRPr="00E83499">
        <w:t>”</w:t>
      </w:r>
      <w:r w:rsidRPr="00E83499">
        <w:t>，中文名称</w:t>
      </w:r>
      <w:r w:rsidRPr="00E83499">
        <w:t>"</w:t>
      </w:r>
      <w:r w:rsidRPr="00E83499">
        <w:t>梦想编织者</w:t>
      </w:r>
      <w:r w:rsidRPr="00E83499">
        <w:t>"</w:t>
      </w:r>
      <w:r w:rsidRPr="00E83499">
        <w:t>，是美国</w:t>
      </w:r>
      <w:hyperlink r:id="rId14" w:tgtFrame="http://baike.baidu.com/view/_blank" w:history="1">
        <w:r w:rsidRPr="00E83499">
          <w:t>MACROMEDIA</w:t>
        </w:r>
      </w:hyperlink>
      <w:r w:rsidRPr="00E83499">
        <w:t>公司开发的集</w:t>
      </w:r>
      <w:hyperlink r:id="rId15" w:tgtFrame="http://baike.baidu.com/view/_blank" w:history="1">
        <w:r w:rsidRPr="00E83499">
          <w:t>网页</w:t>
        </w:r>
      </w:hyperlink>
      <w:r w:rsidRPr="00E83499">
        <w:t>制作和管理网站于一身的所见即所得网页编辑器，</w:t>
      </w:r>
      <w:r w:rsidRPr="00E83499">
        <w:t>DW</w:t>
      </w:r>
      <w:r w:rsidRPr="00E83499">
        <w:t>是第一套针对专业网页</w:t>
      </w:r>
      <w:hyperlink r:id="rId16" w:tgtFrame="http://baike.baidu.com/view/_blank" w:history="1">
        <w:r w:rsidRPr="00E83499">
          <w:t>设计</w:t>
        </w:r>
      </w:hyperlink>
      <w:proofErr w:type="gramStart"/>
      <w:r w:rsidRPr="00E83499">
        <w:t>师特别</w:t>
      </w:r>
      <w:proofErr w:type="gramEnd"/>
      <w:r w:rsidRPr="00E83499">
        <w:t>发展的视觉化网页开发工具，利用它可以轻而易举地制作出跨越平台限制和跨越</w:t>
      </w:r>
      <w:hyperlink r:id="rId17" w:tgtFrame="http://baike.baidu.com/view/_blank" w:history="1">
        <w:r w:rsidRPr="00E83499">
          <w:t>浏览</w:t>
        </w:r>
      </w:hyperlink>
      <w:hyperlink r:id="rId18" w:tgtFrame="http://baike.baidu.com/view/_blank" w:history="1">
        <w:r w:rsidRPr="00E83499">
          <w:t>器</w:t>
        </w:r>
      </w:hyperlink>
      <w:r w:rsidRPr="00E83499">
        <w:t>限制的充满动感的网页。</w:t>
      </w:r>
    </w:p>
    <w:p w:rsidR="005004C1" w:rsidRPr="00E83499" w:rsidRDefault="005004C1" w:rsidP="004137D6">
      <w:pPr>
        <w:spacing w:line="240" w:lineRule="auto"/>
      </w:pPr>
      <w:r w:rsidRPr="00E83499">
        <w:t xml:space="preserve">    </w:t>
      </w:r>
      <w:hyperlink r:id="rId19" w:tgtFrame="http://baike.baidu.com/view/_blank" w:history="1">
        <w:r w:rsidRPr="00E83499">
          <w:t>Adobe Dreamweaver</w:t>
        </w:r>
      </w:hyperlink>
      <w:r w:rsidRPr="00E83499">
        <w:t>使用所见即所得的接口，亦有</w:t>
      </w:r>
      <w:hyperlink r:id="rId20" w:tgtFrame="http://baike.baidu.com/view/_blank" w:history="1">
        <w:r w:rsidRPr="00E83499">
          <w:t>HTML</w:t>
        </w:r>
      </w:hyperlink>
      <w:r w:rsidRPr="00E83499">
        <w:t>（</w:t>
      </w:r>
      <w:hyperlink r:id="rId21" w:tgtFrame="http://baike.baidu.com/view/_blank" w:history="1">
        <w:r w:rsidRPr="00E83499">
          <w:t>标准通用标记语言</w:t>
        </w:r>
      </w:hyperlink>
      <w:r w:rsidRPr="00E83499">
        <w:t>下的一个应用）编辑的功能。它有</w:t>
      </w:r>
      <w:r w:rsidRPr="00E83499">
        <w:t>Mac</w:t>
      </w:r>
      <w:r w:rsidRPr="00E83499">
        <w:t>和</w:t>
      </w:r>
      <w:r w:rsidRPr="00E83499">
        <w:t>Windows</w:t>
      </w:r>
      <w:r w:rsidRPr="00E83499">
        <w:t>系统的版本。随</w:t>
      </w:r>
      <w:r w:rsidRPr="00E83499">
        <w:t>Macromedia</w:t>
      </w:r>
      <w:r w:rsidRPr="00E83499">
        <w:t>被</w:t>
      </w:r>
      <w:hyperlink r:id="rId22" w:tgtFrame="http://baike.baidu.com/view/_blank" w:history="1">
        <w:r w:rsidRPr="00E83499">
          <w:t>Adobe</w:t>
        </w:r>
      </w:hyperlink>
      <w:r w:rsidRPr="00E83499">
        <w:t>收购后，</w:t>
      </w:r>
      <w:r w:rsidRPr="00E83499">
        <w:t>Adobe</w:t>
      </w:r>
      <w:r w:rsidRPr="00E83499">
        <w:t>也开始计划开发</w:t>
      </w:r>
      <w:hyperlink r:id="rId23" w:tgtFrame="http://baike.baidu.com/view/_blank" w:history="1">
        <w:r w:rsidRPr="00E83499">
          <w:t>Linux</w:t>
        </w:r>
        <w:r w:rsidRPr="00E83499">
          <w:t>版本</w:t>
        </w:r>
      </w:hyperlink>
      <w:r w:rsidRPr="00E83499">
        <w:t>的</w:t>
      </w:r>
      <w:r w:rsidRPr="00E83499">
        <w:t>Dreamweaver</w:t>
      </w:r>
      <w:r w:rsidRPr="00E83499">
        <w:t>了。</w:t>
      </w:r>
      <w:r w:rsidRPr="00E83499">
        <w:t xml:space="preserve"> Dreamweaver</w:t>
      </w:r>
      <w:r w:rsidRPr="00E83499">
        <w:t>自</w:t>
      </w:r>
      <w:r w:rsidRPr="00E83499">
        <w:t>MX</w:t>
      </w:r>
      <w:r w:rsidRPr="00E83499">
        <w:t>版本开始，使用了</w:t>
      </w:r>
      <w:r w:rsidRPr="00E83499">
        <w:t>Opera</w:t>
      </w:r>
      <w:r w:rsidRPr="00E83499">
        <w:t>的</w:t>
      </w:r>
      <w:hyperlink r:id="rId24" w:tgtFrame="http://baike.baidu.com/view/_blank" w:history="1">
        <w:r w:rsidRPr="00E83499">
          <w:t>排版引擎</w:t>
        </w:r>
      </w:hyperlink>
      <w:r w:rsidRPr="00E83499">
        <w:t xml:space="preserve">"Presto" </w:t>
      </w:r>
      <w:r w:rsidRPr="00E83499">
        <w:t>作为</w:t>
      </w:r>
      <w:hyperlink r:id="rId25" w:tgtFrame="http://baike.baidu.com/view/_blank" w:history="1">
        <w:r w:rsidRPr="00E83499">
          <w:t>网页</w:t>
        </w:r>
      </w:hyperlink>
      <w:r w:rsidRPr="00E83499">
        <w:t>预览。</w:t>
      </w:r>
    </w:p>
    <w:p w:rsidR="005004C1" w:rsidRPr="00E83499" w:rsidRDefault="005004C1" w:rsidP="004137D6">
      <w:pPr>
        <w:spacing w:line="240" w:lineRule="auto"/>
      </w:pPr>
      <w:r w:rsidRPr="00E83499">
        <w:t xml:space="preserve">    Dreamweaver</w:t>
      </w:r>
      <w:r w:rsidRPr="00E83499">
        <w:t>是集网页制作和网站管理于一身的网页编辑软件，也是第一款为网页设计师量身定做的可视化网页制作软件，利用它可以方便，</w:t>
      </w:r>
      <w:proofErr w:type="gramStart"/>
      <w:r w:rsidRPr="00E83499">
        <w:t>快揭地感</w:t>
      </w:r>
      <w:proofErr w:type="gramEnd"/>
      <w:r w:rsidRPr="00E83499">
        <w:t>十足的精彩网页。</w:t>
      </w:r>
    </w:p>
    <w:p w:rsidR="005004C1" w:rsidRPr="00E83499" w:rsidRDefault="005004C1" w:rsidP="004137D6">
      <w:pPr>
        <w:spacing w:line="240" w:lineRule="auto"/>
      </w:pPr>
      <w:r w:rsidRPr="00E83499">
        <w:t xml:space="preserve">    </w:t>
      </w:r>
      <w:r w:rsidRPr="00E83499">
        <w:t>无论是创建静态网页，还是开发动态网站的应用程序，</w:t>
      </w:r>
      <w:r w:rsidRPr="00E83499">
        <w:t>Dreamweaver</w:t>
      </w:r>
      <w:r w:rsidRPr="00E83499">
        <w:t>都是不可忽视的专用工具，它为用户提供恶劣简单易用的操作工具，可视化的编辑环境，适用于个人主页设计到电子商务网站的开发等总多领域。</w:t>
      </w:r>
    </w:p>
    <w:p w:rsidR="005004C1" w:rsidRPr="00B9442F" w:rsidRDefault="005004C1" w:rsidP="004137D6">
      <w:pPr>
        <w:pStyle w:val="2"/>
        <w:spacing w:before="0" w:after="0" w:line="240" w:lineRule="auto"/>
        <w:rPr>
          <w:rFonts w:asciiTheme="majorEastAsia" w:eastAsiaTheme="majorEastAsia" w:hAnsiTheme="majorEastAsia"/>
          <w:b/>
        </w:rPr>
      </w:pPr>
      <w:bookmarkStart w:id="135" w:name="_Toc309930572"/>
      <w:bookmarkStart w:id="136" w:name="_Toc19068"/>
      <w:bookmarkStart w:id="137" w:name="_Toc419908721"/>
      <w:bookmarkStart w:id="138" w:name="_Toc13472"/>
      <w:bookmarkStart w:id="139" w:name="_Toc419908773"/>
      <w:bookmarkStart w:id="140" w:name="_Toc18704"/>
      <w:bookmarkStart w:id="141" w:name="_Toc16474"/>
      <w:bookmarkStart w:id="142" w:name="_Toc31201"/>
      <w:bookmarkStart w:id="143" w:name="_Toc479960775"/>
      <w:bookmarkEnd w:id="134"/>
      <w:r w:rsidRPr="00B9442F">
        <w:rPr>
          <w:rFonts w:asciiTheme="majorEastAsia" w:eastAsiaTheme="majorEastAsia" w:hAnsiTheme="majorEastAsia"/>
          <w:b/>
        </w:rPr>
        <w:t>2</w:t>
      </w:r>
      <w:r w:rsidR="00204753" w:rsidRPr="00B9442F">
        <w:rPr>
          <w:rFonts w:asciiTheme="majorEastAsia" w:eastAsiaTheme="majorEastAsia" w:hAnsiTheme="majorEastAsia"/>
          <w:b/>
        </w:rPr>
        <w:t>.2</w:t>
      </w:r>
      <w:r w:rsidRPr="00B9442F">
        <w:rPr>
          <w:rFonts w:asciiTheme="majorEastAsia" w:eastAsiaTheme="majorEastAsia" w:hAnsiTheme="majorEastAsia"/>
          <w:b/>
        </w:rPr>
        <w:t>HTML/CSS简介</w:t>
      </w:r>
      <w:bookmarkEnd w:id="135"/>
      <w:bookmarkEnd w:id="136"/>
      <w:bookmarkEnd w:id="137"/>
      <w:bookmarkEnd w:id="138"/>
      <w:bookmarkEnd w:id="139"/>
      <w:bookmarkEnd w:id="140"/>
      <w:bookmarkEnd w:id="141"/>
      <w:bookmarkEnd w:id="142"/>
      <w:bookmarkEnd w:id="143"/>
    </w:p>
    <w:p w:rsidR="005004C1" w:rsidRPr="00E83499" w:rsidRDefault="005004C1" w:rsidP="004137D6">
      <w:pPr>
        <w:spacing w:line="240" w:lineRule="auto"/>
        <w:ind w:firstLine="420"/>
      </w:pPr>
      <w:bookmarkStart w:id="144" w:name="OLE_LINK58"/>
      <w:bookmarkStart w:id="145" w:name="OLE_LINK59"/>
      <w:r w:rsidRPr="00E83499">
        <w:t>HTML</w:t>
      </w:r>
      <w:r w:rsidRPr="00E83499">
        <w:t>全称为</w:t>
      </w:r>
      <w:r w:rsidRPr="00E83499">
        <w:t>Hyper Text Markup Language</w:t>
      </w:r>
      <w:r w:rsidRPr="00E83499">
        <w:t>，是一种超文本标记语言或超文本链接语言，被用来制作万维网页面的简单标记语言，它消除了计算机之间信息交流的障碍，是万维网浏览器通用的一种标准语言。它可以用很多浏览器打开。</w:t>
      </w:r>
    </w:p>
    <w:p w:rsidR="005004C1" w:rsidRPr="00E83499" w:rsidRDefault="005004C1" w:rsidP="004137D6">
      <w:pPr>
        <w:spacing w:line="240" w:lineRule="auto"/>
        <w:ind w:firstLine="420"/>
      </w:pPr>
      <w:r w:rsidRPr="00E83499">
        <w:t>在目前，它在网络上被广泛应用，是大众普遍接受的一种通用制作网页的语言。</w:t>
      </w:r>
      <w:r w:rsidRPr="00E83499">
        <w:t>HTML</w:t>
      </w:r>
      <w:r w:rsidRPr="00E83499">
        <w:t>主要用于制作静态页面，</w:t>
      </w:r>
      <w:r w:rsidRPr="00E83499">
        <w:t>HTML</w:t>
      </w:r>
      <w:r w:rsidRPr="00E83499">
        <w:t>命令可以说明图形信息、表格信息、文字信息、链接信息等。</w:t>
      </w:r>
      <w:r w:rsidRPr="00E83499">
        <w:t>HTML</w:t>
      </w:r>
      <w:r w:rsidRPr="00E83499">
        <w:t>作为制作网站</w:t>
      </w:r>
      <w:proofErr w:type="gramStart"/>
      <w:r w:rsidRPr="00E83499">
        <w:t>最</w:t>
      </w:r>
      <w:proofErr w:type="gramEnd"/>
      <w:r w:rsidRPr="00E83499">
        <w:t>基础的语言，它主要由头部（</w:t>
      </w:r>
      <w:r w:rsidRPr="00E83499">
        <w:t>head</w:t>
      </w:r>
      <w:r w:rsidRPr="00E83499">
        <w:t>）和主体（</w:t>
      </w:r>
      <w:r w:rsidRPr="00E83499">
        <w:t>body</w:t>
      </w:r>
      <w:r w:rsidRPr="00E83499">
        <w:t>）组成，头部可以加标题，展示浏览器所需信息，主体则是包含网页显示的内容。作为</w:t>
      </w:r>
      <w:proofErr w:type="gramStart"/>
      <w:r w:rsidRPr="00E83499">
        <w:t>最</w:t>
      </w:r>
      <w:proofErr w:type="gramEnd"/>
      <w:r w:rsidRPr="00E83499">
        <w:t>基础的语言，在</w:t>
      </w:r>
      <w:r w:rsidRPr="00E83499">
        <w:t>HTML</w:t>
      </w:r>
      <w:r w:rsidRPr="00E83499">
        <w:t>文件中可以插入</w:t>
      </w:r>
      <w:r w:rsidRPr="00E83499">
        <w:t>PHP</w:t>
      </w:r>
      <w:r w:rsidRPr="00E83499">
        <w:t>语言形成</w:t>
      </w:r>
      <w:r w:rsidRPr="00E83499">
        <w:t>PHP</w:t>
      </w:r>
      <w:r w:rsidRPr="00E83499">
        <w:t>文件，也可以插入</w:t>
      </w:r>
      <w:r w:rsidRPr="00E83499">
        <w:t>JavaScript</w:t>
      </w:r>
      <w:r w:rsidRPr="00E83499">
        <w:t>语言形成不同风格的功能特效。</w:t>
      </w:r>
    </w:p>
    <w:p w:rsidR="005004C1" w:rsidRPr="00B9442F" w:rsidRDefault="005004C1" w:rsidP="004137D6">
      <w:pPr>
        <w:pStyle w:val="2"/>
        <w:spacing w:before="0" w:after="0" w:line="240" w:lineRule="auto"/>
        <w:rPr>
          <w:rFonts w:asciiTheme="majorEastAsia" w:eastAsiaTheme="majorEastAsia" w:hAnsiTheme="majorEastAsia"/>
          <w:b/>
        </w:rPr>
      </w:pPr>
      <w:bookmarkStart w:id="146" w:name="_Toc27066"/>
      <w:bookmarkStart w:id="147" w:name="_Toc419908724"/>
      <w:bookmarkStart w:id="148" w:name="_Toc419908776"/>
      <w:bookmarkStart w:id="149" w:name="_Toc309930575"/>
      <w:bookmarkStart w:id="150" w:name="_Toc13334"/>
      <w:bookmarkStart w:id="151" w:name="_Toc14774"/>
      <w:bookmarkStart w:id="152" w:name="_Toc3884"/>
      <w:bookmarkStart w:id="153" w:name="_Toc17606"/>
      <w:bookmarkStart w:id="154" w:name="_Toc479960776"/>
      <w:bookmarkEnd w:id="144"/>
      <w:bookmarkEnd w:id="145"/>
      <w:r w:rsidRPr="00B9442F">
        <w:rPr>
          <w:rFonts w:asciiTheme="majorEastAsia" w:eastAsiaTheme="majorEastAsia" w:hAnsiTheme="majorEastAsia"/>
          <w:b/>
        </w:rPr>
        <w:t>2.3PHP(Hypertext Preprocessor)简介</w:t>
      </w:r>
      <w:bookmarkEnd w:id="146"/>
      <w:bookmarkEnd w:id="147"/>
      <w:bookmarkEnd w:id="148"/>
      <w:bookmarkEnd w:id="149"/>
      <w:bookmarkEnd w:id="150"/>
      <w:bookmarkEnd w:id="151"/>
      <w:bookmarkEnd w:id="152"/>
      <w:bookmarkEnd w:id="153"/>
      <w:bookmarkEnd w:id="154"/>
    </w:p>
    <w:p w:rsidR="005004C1" w:rsidRPr="00E83499" w:rsidRDefault="005004C1" w:rsidP="004137D6">
      <w:pPr>
        <w:spacing w:line="240" w:lineRule="auto"/>
        <w:rPr>
          <w:kern w:val="0"/>
          <w:shd w:val="clear" w:color="auto" w:fill="FFFFFF"/>
        </w:rPr>
      </w:pPr>
      <w:r w:rsidRPr="00E83499">
        <w:rPr>
          <w:kern w:val="0"/>
          <w:shd w:val="clear" w:color="auto" w:fill="FFFFFF"/>
        </w:rPr>
        <w:t xml:space="preserve">    PHP</w:t>
      </w:r>
      <w:r w:rsidRPr="00E83499">
        <w:rPr>
          <w:kern w:val="0"/>
          <w:shd w:val="clear" w:color="auto" w:fill="FFFFFF"/>
        </w:rPr>
        <w:t>是一种开放动态网站的编程语言，它能嵌入在</w:t>
      </w:r>
      <w:r w:rsidRPr="00E83499">
        <w:rPr>
          <w:kern w:val="0"/>
          <w:shd w:val="clear" w:color="auto" w:fill="FFFFFF"/>
        </w:rPr>
        <w:t>html</w:t>
      </w:r>
      <w:r w:rsidRPr="00E83499">
        <w:rPr>
          <w:kern w:val="0"/>
          <w:shd w:val="clear" w:color="auto" w:fill="FFFFFF"/>
        </w:rPr>
        <w:t>中使用，也能单独使用，同时具有多种有优点，可以说，</w:t>
      </w:r>
      <w:r w:rsidRPr="00E83499">
        <w:rPr>
          <w:kern w:val="0"/>
          <w:shd w:val="clear" w:color="auto" w:fill="FFFFFF"/>
        </w:rPr>
        <w:t>PHP</w:t>
      </w:r>
      <w:r w:rsidRPr="00E83499">
        <w:rPr>
          <w:kern w:val="0"/>
          <w:shd w:val="clear" w:color="auto" w:fill="FFFFFF"/>
        </w:rPr>
        <w:t>已经成为</w:t>
      </w:r>
      <w:r w:rsidRPr="00E83499">
        <w:rPr>
          <w:kern w:val="0"/>
          <w:shd w:val="clear" w:color="auto" w:fill="FFFFFF"/>
        </w:rPr>
        <w:t>Web</w:t>
      </w:r>
      <w:r w:rsidRPr="00E83499">
        <w:rPr>
          <w:kern w:val="0"/>
          <w:shd w:val="clear" w:color="auto" w:fill="FFFFFF"/>
        </w:rPr>
        <w:t>脚本技术的先驱。它融合了现代编程语言（如</w:t>
      </w:r>
      <w:r w:rsidRPr="00E83499">
        <w:rPr>
          <w:kern w:val="0"/>
          <w:shd w:val="clear" w:color="auto" w:fill="FFFFFF"/>
        </w:rPr>
        <w:t>C</w:t>
      </w:r>
      <w:r w:rsidRPr="00E83499">
        <w:rPr>
          <w:kern w:val="0"/>
          <w:shd w:val="clear" w:color="auto" w:fill="FFFFFF"/>
        </w:rPr>
        <w:t>，</w:t>
      </w:r>
      <w:r w:rsidRPr="00E83499">
        <w:rPr>
          <w:kern w:val="0"/>
          <w:shd w:val="clear" w:color="auto" w:fill="FFFFFF"/>
        </w:rPr>
        <w:t>Java</w:t>
      </w:r>
      <w:r w:rsidRPr="00E83499">
        <w:rPr>
          <w:kern w:val="0"/>
          <w:shd w:val="clear" w:color="auto" w:fill="FFFFFF"/>
        </w:rPr>
        <w:t>和</w:t>
      </w:r>
      <w:r w:rsidRPr="00E83499">
        <w:rPr>
          <w:kern w:val="0"/>
          <w:shd w:val="clear" w:color="auto" w:fill="FFFFFF"/>
        </w:rPr>
        <w:t>Perl</w:t>
      </w:r>
      <w:r w:rsidRPr="00E83499">
        <w:rPr>
          <w:kern w:val="0"/>
          <w:shd w:val="clear" w:color="auto" w:fill="FFFFFF"/>
        </w:rPr>
        <w:t>）的一些最佳特性。</w:t>
      </w:r>
      <w:r w:rsidRPr="00E83499">
        <w:rPr>
          <w:kern w:val="0"/>
          <w:shd w:val="clear" w:color="auto" w:fill="FFFFFF"/>
        </w:rPr>
        <w:t>Linux</w:t>
      </w:r>
      <w:r w:rsidRPr="00E83499">
        <w:rPr>
          <w:kern w:val="0"/>
          <w:shd w:val="clear" w:color="auto" w:fill="FFFFFF"/>
        </w:rPr>
        <w:t>、</w:t>
      </w:r>
      <w:r w:rsidRPr="00E83499">
        <w:rPr>
          <w:kern w:val="0"/>
          <w:shd w:val="clear" w:color="auto" w:fill="FFFFFF"/>
        </w:rPr>
        <w:t>PHP</w:t>
      </w:r>
      <w:r w:rsidRPr="00E83499">
        <w:rPr>
          <w:kern w:val="0"/>
          <w:shd w:val="clear" w:color="auto" w:fill="FFFFFF"/>
        </w:rPr>
        <w:t>、</w:t>
      </w:r>
      <w:r w:rsidRPr="00E83499">
        <w:rPr>
          <w:kern w:val="0"/>
          <w:shd w:val="clear" w:color="auto" w:fill="FFFFFF"/>
        </w:rPr>
        <w:t>Apache</w:t>
      </w:r>
      <w:r w:rsidRPr="00E83499">
        <w:rPr>
          <w:kern w:val="0"/>
          <w:shd w:val="clear" w:color="auto" w:fill="FFFFFF"/>
        </w:rPr>
        <w:t>和</w:t>
      </w:r>
      <w:r w:rsidRPr="00E83499">
        <w:rPr>
          <w:kern w:val="0"/>
          <w:shd w:val="clear" w:color="auto" w:fill="FFFFFF"/>
        </w:rPr>
        <w:t>MySQL</w:t>
      </w:r>
      <w:r w:rsidRPr="00E83499">
        <w:rPr>
          <w:kern w:val="0"/>
          <w:shd w:val="clear" w:color="auto" w:fill="FFFFFF"/>
        </w:rPr>
        <w:t>的组合已经成为</w:t>
      </w:r>
      <w:r w:rsidRPr="00E83499">
        <w:rPr>
          <w:kern w:val="0"/>
          <w:shd w:val="clear" w:color="auto" w:fill="FFFFFF"/>
        </w:rPr>
        <w:t>Web</w:t>
      </w:r>
      <w:r w:rsidRPr="00E83499">
        <w:rPr>
          <w:kern w:val="0"/>
          <w:shd w:val="clear" w:color="auto" w:fill="FFFFFF"/>
        </w:rPr>
        <w:t>服务器的一种配置标准。使用</w:t>
      </w:r>
      <w:r w:rsidRPr="00E83499">
        <w:rPr>
          <w:kern w:val="0"/>
          <w:shd w:val="clear" w:color="auto" w:fill="FFFFFF"/>
        </w:rPr>
        <w:t>PHP</w:t>
      </w:r>
      <w:r w:rsidRPr="00E83499">
        <w:rPr>
          <w:kern w:val="0"/>
          <w:shd w:val="clear" w:color="auto" w:fill="FFFFFF"/>
        </w:rPr>
        <w:t>的最大的好处是它对于初学者来说极其简单，同时也给专业的程序员提供了各种高级的特性。</w:t>
      </w:r>
      <w:r w:rsidRPr="00E83499">
        <w:rPr>
          <w:kern w:val="0"/>
          <w:shd w:val="clear" w:color="auto" w:fill="FFFFFF"/>
        </w:rPr>
        <w:t>PHP</w:t>
      </w:r>
      <w:r w:rsidRPr="00E83499">
        <w:rPr>
          <w:kern w:val="0"/>
          <w:shd w:val="clear" w:color="auto" w:fill="FFFFFF"/>
        </w:rPr>
        <w:t>可以用来：收集表单数据、生成动态网页、字符串处理、动态输出图片、处理服务器端文件系统、编写数据库支持的网页、会话跟踪控制、处理</w:t>
      </w:r>
      <w:r w:rsidRPr="00E83499">
        <w:rPr>
          <w:kern w:val="0"/>
          <w:shd w:val="clear" w:color="auto" w:fill="FFFFFF"/>
        </w:rPr>
        <w:t>XML</w:t>
      </w:r>
      <w:r w:rsidRPr="00E83499">
        <w:rPr>
          <w:kern w:val="0"/>
          <w:shd w:val="clear" w:color="auto" w:fill="FFFFFF"/>
        </w:rPr>
        <w:t>文件、支持利用大量的网络协议、服务器端的其他相关操作。目前能够用在所有的主流操作系统上，包括</w:t>
      </w:r>
      <w:r w:rsidRPr="00E83499">
        <w:rPr>
          <w:kern w:val="0"/>
          <w:shd w:val="clear" w:color="auto" w:fill="FFFFFF"/>
        </w:rPr>
        <w:t>Linux</w:t>
      </w:r>
      <w:r w:rsidRPr="00E83499">
        <w:rPr>
          <w:kern w:val="0"/>
          <w:shd w:val="clear" w:color="auto" w:fill="FFFFFF"/>
        </w:rPr>
        <w:t>、</w:t>
      </w:r>
      <w:r w:rsidRPr="00E83499">
        <w:rPr>
          <w:kern w:val="0"/>
          <w:shd w:val="clear" w:color="auto" w:fill="FFFFFF"/>
        </w:rPr>
        <w:t>UNIX</w:t>
      </w:r>
      <w:r w:rsidRPr="00E83499">
        <w:rPr>
          <w:kern w:val="0"/>
          <w:shd w:val="clear" w:color="auto" w:fill="FFFFFF"/>
        </w:rPr>
        <w:t>的各种变种、</w:t>
      </w:r>
      <w:r w:rsidRPr="00E83499">
        <w:rPr>
          <w:kern w:val="0"/>
          <w:shd w:val="clear" w:color="auto" w:fill="FFFFFF"/>
        </w:rPr>
        <w:t>Microsoft Windows</w:t>
      </w:r>
      <w:r w:rsidRPr="00E83499">
        <w:rPr>
          <w:kern w:val="0"/>
          <w:shd w:val="clear" w:color="auto" w:fill="FFFFFF"/>
        </w:rPr>
        <w:t>等。今天，</w:t>
      </w:r>
      <w:r w:rsidRPr="00E83499">
        <w:rPr>
          <w:kern w:val="0"/>
          <w:shd w:val="clear" w:color="auto" w:fill="FFFFFF"/>
        </w:rPr>
        <w:t>PHP</w:t>
      </w:r>
      <w:r w:rsidRPr="00E83499">
        <w:rPr>
          <w:kern w:val="0"/>
          <w:shd w:val="clear" w:color="auto" w:fill="FFFFFF"/>
        </w:rPr>
        <w:t>已经支持了大多数的</w:t>
      </w:r>
      <w:r w:rsidRPr="00E83499">
        <w:rPr>
          <w:kern w:val="0"/>
          <w:shd w:val="clear" w:color="auto" w:fill="FFFFFF"/>
        </w:rPr>
        <w:t>Web</w:t>
      </w:r>
      <w:r w:rsidRPr="00E83499">
        <w:rPr>
          <w:kern w:val="0"/>
          <w:shd w:val="clear" w:color="auto" w:fill="FFFFFF"/>
        </w:rPr>
        <w:t>服务器，包括</w:t>
      </w:r>
      <w:r w:rsidRPr="00E83499">
        <w:rPr>
          <w:kern w:val="0"/>
          <w:shd w:val="clear" w:color="auto" w:fill="FFFFFF"/>
        </w:rPr>
        <w:t>Apache</w:t>
      </w:r>
      <w:r w:rsidRPr="00E83499">
        <w:rPr>
          <w:kern w:val="0"/>
          <w:shd w:val="clear" w:color="auto" w:fill="FFFFFF"/>
        </w:rPr>
        <w:t>、</w:t>
      </w:r>
      <w:r w:rsidRPr="00E83499">
        <w:rPr>
          <w:kern w:val="0"/>
          <w:shd w:val="clear" w:color="auto" w:fill="FFFFFF"/>
        </w:rPr>
        <w:t>IIS</w:t>
      </w:r>
      <w:r w:rsidRPr="00E83499">
        <w:rPr>
          <w:kern w:val="0"/>
          <w:shd w:val="clear" w:color="auto" w:fill="FFFFFF"/>
        </w:rPr>
        <w:t>、</w:t>
      </w:r>
      <w:r w:rsidRPr="00E83499">
        <w:rPr>
          <w:kern w:val="0"/>
          <w:shd w:val="clear" w:color="auto" w:fill="FFFFFF"/>
        </w:rPr>
        <w:t>PWS</w:t>
      </w:r>
      <w:r w:rsidRPr="00E83499">
        <w:rPr>
          <w:kern w:val="0"/>
          <w:shd w:val="clear" w:color="auto" w:fill="FFFFFF"/>
        </w:rPr>
        <w:t>、</w:t>
      </w:r>
      <w:r w:rsidRPr="00E83499">
        <w:rPr>
          <w:kern w:val="0"/>
          <w:shd w:val="clear" w:color="auto" w:fill="FFFFFF"/>
        </w:rPr>
        <w:t>Netscape</w:t>
      </w:r>
      <w:r w:rsidRPr="00E83499">
        <w:rPr>
          <w:kern w:val="0"/>
          <w:shd w:val="clear" w:color="auto" w:fill="FFFFFF"/>
        </w:rPr>
        <w:t>等。</w:t>
      </w:r>
      <w:r w:rsidRPr="00E83499">
        <w:rPr>
          <w:kern w:val="0"/>
          <w:shd w:val="clear" w:color="auto" w:fill="FFFFFF"/>
        </w:rPr>
        <w:t>PHP</w:t>
      </w:r>
      <w:r w:rsidRPr="00E83499">
        <w:rPr>
          <w:kern w:val="0"/>
          <w:shd w:val="clear" w:color="auto" w:fill="FFFFFF"/>
        </w:rPr>
        <w:t>提供了一个模块；还有一些</w:t>
      </w:r>
      <w:r w:rsidRPr="00E83499">
        <w:rPr>
          <w:kern w:val="0"/>
          <w:shd w:val="clear" w:color="auto" w:fill="FFFFFF"/>
        </w:rPr>
        <w:t>PHP</w:t>
      </w:r>
      <w:r w:rsidRPr="00E83499">
        <w:rPr>
          <w:kern w:val="0"/>
          <w:shd w:val="clear" w:color="auto" w:fill="FFFFFF"/>
        </w:rPr>
        <w:t>支持</w:t>
      </w:r>
      <w:r w:rsidRPr="00E83499">
        <w:rPr>
          <w:kern w:val="0"/>
          <w:shd w:val="clear" w:color="auto" w:fill="FFFFFF"/>
        </w:rPr>
        <w:t>CGI</w:t>
      </w:r>
      <w:r w:rsidRPr="00E83499">
        <w:rPr>
          <w:kern w:val="0"/>
          <w:shd w:val="clear" w:color="auto" w:fill="FFFFFF"/>
        </w:rPr>
        <w:t>标准，使得</w:t>
      </w:r>
      <w:r w:rsidRPr="00E83499">
        <w:rPr>
          <w:kern w:val="0"/>
          <w:shd w:val="clear" w:color="auto" w:fill="FFFFFF"/>
        </w:rPr>
        <w:t>PHP</w:t>
      </w:r>
      <w:r w:rsidRPr="00E83499">
        <w:rPr>
          <w:kern w:val="0"/>
          <w:shd w:val="clear" w:color="auto" w:fill="FFFFFF"/>
        </w:rPr>
        <w:t>能够作为</w:t>
      </w:r>
      <w:r w:rsidRPr="00E83499">
        <w:rPr>
          <w:kern w:val="0"/>
          <w:shd w:val="clear" w:color="auto" w:fill="FFFFFF"/>
        </w:rPr>
        <w:t>CGI</w:t>
      </w:r>
      <w:r w:rsidRPr="00E83499">
        <w:rPr>
          <w:kern w:val="0"/>
          <w:shd w:val="clear" w:color="auto" w:fill="FFFFFF"/>
        </w:rPr>
        <w:t>处理器来工作。</w:t>
      </w:r>
    </w:p>
    <w:p w:rsidR="005004C1" w:rsidRPr="00E83499" w:rsidRDefault="005004C1" w:rsidP="000D64D0">
      <w:pPr>
        <w:spacing w:line="240" w:lineRule="auto"/>
        <w:ind w:firstLine="480"/>
      </w:pPr>
      <w:r w:rsidRPr="00E83499">
        <w:rPr>
          <w:kern w:val="0"/>
          <w:shd w:val="clear" w:color="auto" w:fill="FFFFFF"/>
        </w:rPr>
        <w:t>PHP 5</w:t>
      </w:r>
      <w:r w:rsidRPr="00E83499">
        <w:rPr>
          <w:kern w:val="0"/>
          <w:shd w:val="clear" w:color="auto" w:fill="FFFFFF"/>
        </w:rPr>
        <w:t>版本的发布，标志着一个全新的</w:t>
      </w:r>
      <w:r w:rsidRPr="00E83499">
        <w:rPr>
          <w:kern w:val="0"/>
          <w:shd w:val="clear" w:color="auto" w:fill="FFFFFF"/>
        </w:rPr>
        <w:t>PHP</w:t>
      </w:r>
      <w:r w:rsidRPr="00E83499">
        <w:rPr>
          <w:kern w:val="0"/>
          <w:shd w:val="clear" w:color="auto" w:fill="FFFFFF"/>
        </w:rPr>
        <w:t>时代的到来，它最大的特点就是引入了面向对象的全部机制，并保留了向下的兼容性。综上所述，使用</w:t>
      </w:r>
      <w:r w:rsidRPr="00E83499">
        <w:rPr>
          <w:kern w:val="0"/>
          <w:shd w:val="clear" w:color="auto" w:fill="FFFFFF"/>
        </w:rPr>
        <w:t>PHP</w:t>
      </w:r>
      <w:r w:rsidRPr="00E83499">
        <w:rPr>
          <w:kern w:val="0"/>
          <w:shd w:val="clear" w:color="auto" w:fill="FFFFFF"/>
        </w:rPr>
        <w:t>，可以自由的选择操作系统、</w:t>
      </w:r>
      <w:r w:rsidRPr="00E83499">
        <w:rPr>
          <w:kern w:val="0"/>
          <w:shd w:val="clear" w:color="auto" w:fill="FFFFFF"/>
        </w:rPr>
        <w:t>Web</w:t>
      </w:r>
      <w:r w:rsidRPr="00E83499">
        <w:rPr>
          <w:kern w:val="0"/>
          <w:shd w:val="clear" w:color="auto" w:fill="FFFFFF"/>
        </w:rPr>
        <w:t>服务器以及合适的数据库管理系统。同时，还可以在开发时选择使用面向过程和面向对象，或者两者混合的方式开发。相对于微软的</w:t>
      </w:r>
      <w:r w:rsidRPr="00E83499">
        <w:rPr>
          <w:kern w:val="0"/>
          <w:shd w:val="clear" w:color="auto" w:fill="FFFFFF"/>
        </w:rPr>
        <w:t>ASP</w:t>
      </w:r>
      <w:r w:rsidRPr="00E83499">
        <w:rPr>
          <w:kern w:val="0"/>
          <w:shd w:val="clear" w:color="auto" w:fill="FFFFFF"/>
        </w:rPr>
        <w:t>与</w:t>
      </w:r>
      <w:r w:rsidRPr="00E83499">
        <w:rPr>
          <w:kern w:val="0"/>
          <w:shd w:val="clear" w:color="auto" w:fill="FFFFFF"/>
        </w:rPr>
        <w:t>SUN</w:t>
      </w:r>
      <w:r w:rsidRPr="00E83499">
        <w:rPr>
          <w:kern w:val="0"/>
          <w:shd w:val="clear" w:color="auto" w:fill="FFFFFF"/>
        </w:rPr>
        <w:t>公司的</w:t>
      </w:r>
      <w:r w:rsidRPr="00E83499">
        <w:rPr>
          <w:kern w:val="0"/>
          <w:shd w:val="clear" w:color="auto" w:fill="FFFFFF"/>
        </w:rPr>
        <w:t xml:space="preserve">JSP </w:t>
      </w:r>
      <w:r w:rsidRPr="00E83499">
        <w:rPr>
          <w:kern w:val="0"/>
          <w:shd w:val="clear" w:color="auto" w:fill="FFFFFF"/>
        </w:rPr>
        <w:t>等相比，</w:t>
      </w:r>
      <w:r w:rsidRPr="00E83499">
        <w:rPr>
          <w:kern w:val="0"/>
          <w:shd w:val="clear" w:color="auto" w:fill="FFFFFF"/>
        </w:rPr>
        <w:t>LAMP</w:t>
      </w:r>
      <w:r w:rsidRPr="00E83499">
        <w:rPr>
          <w:kern w:val="0"/>
          <w:shd w:val="clear" w:color="auto" w:fill="FFFFFF"/>
        </w:rPr>
        <w:t>是目前最流行的</w:t>
      </w:r>
      <w:r w:rsidRPr="00E83499">
        <w:rPr>
          <w:kern w:val="0"/>
          <w:shd w:val="clear" w:color="auto" w:fill="FFFFFF"/>
        </w:rPr>
        <w:t>Web</w:t>
      </w:r>
      <w:r w:rsidRPr="00E83499">
        <w:rPr>
          <w:kern w:val="0"/>
          <w:shd w:val="clear" w:color="auto" w:fill="FFFFFF"/>
        </w:rPr>
        <w:t>开发组合。</w:t>
      </w:r>
    </w:p>
    <w:p w:rsidR="005004C1" w:rsidRPr="00B9442F" w:rsidRDefault="005004C1" w:rsidP="004137D6">
      <w:pPr>
        <w:pStyle w:val="2"/>
        <w:spacing w:before="0" w:after="0" w:line="240" w:lineRule="auto"/>
        <w:rPr>
          <w:rFonts w:asciiTheme="majorEastAsia" w:eastAsiaTheme="majorEastAsia" w:hAnsiTheme="majorEastAsia"/>
          <w:b/>
        </w:rPr>
      </w:pPr>
      <w:bookmarkStart w:id="155" w:name="_Toc419908725"/>
      <w:bookmarkStart w:id="156" w:name="_Toc18796"/>
      <w:bookmarkStart w:id="157" w:name="_Toc419908777"/>
      <w:bookmarkStart w:id="158" w:name="_Toc10329"/>
      <w:bookmarkStart w:id="159" w:name="_Toc19064"/>
      <w:bookmarkStart w:id="160" w:name="_Toc14024"/>
      <w:bookmarkStart w:id="161" w:name="_Toc12355"/>
      <w:bookmarkStart w:id="162" w:name="_Toc309930576"/>
      <w:bookmarkStart w:id="163" w:name="_Toc479960777"/>
      <w:r w:rsidRPr="00B9442F">
        <w:rPr>
          <w:rFonts w:asciiTheme="majorEastAsia" w:eastAsiaTheme="majorEastAsia" w:hAnsiTheme="majorEastAsia"/>
          <w:b/>
        </w:rPr>
        <w:lastRenderedPageBreak/>
        <w:t>2.4MySQL数据库概念和特点</w:t>
      </w:r>
      <w:bookmarkEnd w:id="155"/>
      <w:bookmarkEnd w:id="156"/>
      <w:bookmarkEnd w:id="157"/>
      <w:bookmarkEnd w:id="158"/>
      <w:bookmarkEnd w:id="159"/>
      <w:bookmarkEnd w:id="160"/>
      <w:bookmarkEnd w:id="161"/>
      <w:bookmarkEnd w:id="162"/>
      <w:bookmarkEnd w:id="163"/>
    </w:p>
    <w:p w:rsidR="005004C1" w:rsidRPr="00E83499" w:rsidRDefault="005004C1" w:rsidP="004137D6">
      <w:pPr>
        <w:spacing w:line="240" w:lineRule="auto"/>
      </w:pPr>
      <w:r w:rsidRPr="00E83499">
        <w:t xml:space="preserve">    </w:t>
      </w:r>
      <w:r w:rsidRPr="00E83499">
        <w:t>现在的</w:t>
      </w:r>
      <w:r w:rsidRPr="00E83499">
        <w:t>Web</w:t>
      </w:r>
      <w:r w:rsidRPr="00E83499">
        <w:t>动态网站都是基于数据库的，一直以来，</w:t>
      </w:r>
      <w:r w:rsidRPr="00E83499">
        <w:t>MySQL</w:t>
      </w:r>
      <w:r w:rsidRPr="00E83499">
        <w:t>数据与</w:t>
      </w:r>
      <w:r w:rsidRPr="00E83499">
        <w:t>PHP</w:t>
      </w:r>
      <w:r w:rsidRPr="00E83499">
        <w:t>技术的组合都备受开发者们的亲赖，</w:t>
      </w:r>
      <w:r w:rsidRPr="00E83499">
        <w:t>MySQL</w:t>
      </w:r>
      <w:r w:rsidRPr="00E83499">
        <w:t>是最受欢迎的开源</w:t>
      </w:r>
      <w:r w:rsidRPr="00E83499">
        <w:t>SQL</w:t>
      </w:r>
      <w:r w:rsidRPr="00E83499">
        <w:t>数据库管理系统，它由</w:t>
      </w:r>
      <w:r w:rsidRPr="00E83499">
        <w:t>MySQL AB</w:t>
      </w:r>
      <w:r w:rsidRPr="00E83499">
        <w:t>开发、发布和支持。在</w:t>
      </w:r>
      <w:r w:rsidRPr="00E83499">
        <w:t>2008</w:t>
      </w:r>
      <w:r w:rsidRPr="00E83499">
        <w:t>年</w:t>
      </w:r>
      <w:r w:rsidRPr="00E83499">
        <w:t>1</w:t>
      </w:r>
      <w:r w:rsidRPr="00E83499">
        <w:t>月</w:t>
      </w:r>
      <w:r w:rsidRPr="00E83499">
        <w:t>6</w:t>
      </w:r>
      <w:r w:rsidRPr="00E83499">
        <w:t>日被</w:t>
      </w:r>
      <w:r w:rsidRPr="00E83499">
        <w:t>SUN</w:t>
      </w:r>
      <w:r w:rsidRPr="00E83499">
        <w:t>公司收购。</w:t>
      </w:r>
      <w:r w:rsidRPr="00E83499">
        <w:t>MySQL</w:t>
      </w:r>
      <w:r w:rsidRPr="00E83499">
        <w:t>是一种关联数据库管理系统，关联数据库将数据保存在不同的表中，而不是将所有数据放在一个大仓库内。这样就增加了速度并提高了灵活性。</w:t>
      </w:r>
      <w:r w:rsidRPr="00E83499">
        <w:t>MySQL</w:t>
      </w:r>
      <w:r w:rsidRPr="00E83499">
        <w:t>的</w:t>
      </w:r>
      <w:r w:rsidRPr="00E83499">
        <w:t>SQL“</w:t>
      </w:r>
      <w:r w:rsidRPr="00E83499">
        <w:t>结构化查询语言</w:t>
      </w:r>
      <w:r w:rsidRPr="00E83499">
        <w:t>”</w:t>
      </w:r>
      <w:r w:rsidRPr="00E83499">
        <w:t>。由于其体积小、速度快、总体拥有成本低，尤其是开放源码这一特点，许多中小型网站为了降低网站总体拥有成本而选择了</w:t>
      </w:r>
      <w:r w:rsidRPr="00E83499">
        <w:t>MySQL</w:t>
      </w:r>
      <w:r w:rsidRPr="00E83499">
        <w:t>作为网站数据库。许多中小型公司为了降低开发成本而选择</w:t>
      </w:r>
      <w:r w:rsidRPr="00E83499">
        <w:t>MySQL</w:t>
      </w:r>
      <w:r w:rsidRPr="00E83499">
        <w:t>作为企业的网站数据库，</w:t>
      </w:r>
      <w:r w:rsidRPr="00E83499">
        <w:t>PHP</w:t>
      </w:r>
      <w:r w:rsidRPr="00E83499">
        <w:t>结合</w:t>
      </w:r>
      <w:r w:rsidRPr="00E83499">
        <w:t>Apache</w:t>
      </w:r>
      <w:r w:rsidRPr="00E83499">
        <w:t>服务器、</w:t>
      </w:r>
      <w:r w:rsidRPr="00E83499">
        <w:t>MySQL</w:t>
      </w:r>
      <w:r w:rsidRPr="00E83499">
        <w:t>数据库、</w:t>
      </w:r>
      <w:r w:rsidRPr="00E83499">
        <w:t>Linux</w:t>
      </w:r>
      <w:r w:rsidRPr="00E83499">
        <w:t>操作系统，由于四大软件都是开源免费的，使企业除人工成本外不用花一分钱就可以建立一个稳定、免费的网站系统。</w:t>
      </w:r>
    </w:p>
    <w:p w:rsidR="005004C1" w:rsidRPr="00B9442F" w:rsidRDefault="005004C1" w:rsidP="004137D6">
      <w:pPr>
        <w:pStyle w:val="2"/>
        <w:spacing w:before="0" w:after="0" w:line="240" w:lineRule="auto"/>
        <w:rPr>
          <w:rFonts w:asciiTheme="majorEastAsia" w:eastAsiaTheme="majorEastAsia" w:hAnsiTheme="majorEastAsia"/>
          <w:b/>
        </w:rPr>
      </w:pPr>
      <w:bookmarkStart w:id="164" w:name="_Toc251768526"/>
      <w:bookmarkStart w:id="165" w:name="_Toc419908778"/>
      <w:bookmarkStart w:id="166" w:name="_Toc419908726"/>
      <w:bookmarkStart w:id="167" w:name="_Toc1519"/>
      <w:bookmarkStart w:id="168" w:name="_Toc3098"/>
      <w:bookmarkStart w:id="169" w:name="_Toc3870"/>
      <w:bookmarkStart w:id="170" w:name="_Toc23159"/>
      <w:bookmarkStart w:id="171" w:name="_Toc28138"/>
      <w:bookmarkStart w:id="172" w:name="_Toc251934718"/>
      <w:bookmarkStart w:id="173" w:name="_Toc251890104"/>
      <w:bookmarkStart w:id="174" w:name="_Toc309930577"/>
      <w:bookmarkStart w:id="175" w:name="_Toc251769868"/>
      <w:bookmarkStart w:id="176" w:name="_Toc251795518"/>
      <w:bookmarkStart w:id="177" w:name="_Toc251612832"/>
      <w:bookmarkStart w:id="178" w:name="_Toc479960778"/>
      <w:r w:rsidRPr="00B9442F">
        <w:rPr>
          <w:rFonts w:asciiTheme="majorEastAsia" w:eastAsiaTheme="majorEastAsia" w:hAnsiTheme="majorEastAsia"/>
          <w:b/>
        </w:rPr>
        <w:t>2.5本章小结</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5004C1" w:rsidRPr="00E83499" w:rsidRDefault="005004C1" w:rsidP="004137D6">
      <w:pPr>
        <w:spacing w:line="240" w:lineRule="auto"/>
      </w:pPr>
      <w:r w:rsidRPr="00E83499">
        <w:t xml:space="preserve">    </w:t>
      </w:r>
      <w:r w:rsidRPr="00E83499">
        <w:t>本章主要论述了开发本系统用到的技术和工具，分别对</w:t>
      </w:r>
      <w:r w:rsidRPr="00E83499">
        <w:t>web</w:t>
      </w:r>
      <w:r w:rsidRPr="00E83499">
        <w:t>前端设计工具</w:t>
      </w:r>
      <w:hyperlink r:id="rId26" w:tgtFrame="http://baike.baidu.com/view/_blank" w:history="1">
        <w:r w:rsidRPr="00E83499">
          <w:t>Adobe Dreamweaver</w:t>
        </w:r>
      </w:hyperlink>
      <w:r w:rsidRPr="00E83499">
        <w:t>，前端开发语言</w:t>
      </w:r>
      <w:r w:rsidRPr="00E83499">
        <w:t>html+css+javascript</w:t>
      </w:r>
      <w:r w:rsidRPr="00E83499">
        <w:t>，</w:t>
      </w:r>
      <w:r w:rsidRPr="00E83499">
        <w:t>php</w:t>
      </w:r>
      <w:r w:rsidRPr="00E83499">
        <w:t>后端语言和</w:t>
      </w:r>
      <w:r w:rsidRPr="00E83499">
        <w:t>mysql</w:t>
      </w:r>
      <w:r w:rsidRPr="00E83499">
        <w:t>数据库进行详细介绍。</w:t>
      </w:r>
    </w:p>
    <w:p w:rsidR="005004C1" w:rsidRPr="00E83499" w:rsidRDefault="005004C1" w:rsidP="004137D6">
      <w:pPr>
        <w:spacing w:line="240" w:lineRule="auto"/>
      </w:pPr>
    </w:p>
    <w:p w:rsidR="005004C1" w:rsidRPr="00E83499" w:rsidRDefault="005004C1" w:rsidP="004137D6">
      <w:pPr>
        <w:pStyle w:val="af0"/>
        <w:spacing w:before="0" w:after="0" w:line="240" w:lineRule="auto"/>
        <w:rPr>
          <w:rFonts w:ascii="Times New Roman" w:hAnsi="Times New Roman" w:cs="Times New Roman"/>
        </w:rPr>
        <w:sectPr w:rsidR="005004C1" w:rsidRPr="00E83499" w:rsidSect="00D979E6">
          <w:pgSz w:w="11906" w:h="16838" w:code="9"/>
          <w:pgMar w:top="1440" w:right="1417" w:bottom="1440" w:left="1417" w:header="851" w:footer="992" w:gutter="567"/>
          <w:cols w:space="720"/>
          <w:docGrid w:linePitch="450"/>
        </w:sectPr>
      </w:pPr>
    </w:p>
    <w:p w:rsidR="00F63F8A" w:rsidRPr="00B9442F" w:rsidRDefault="00B9442F" w:rsidP="00B9442F">
      <w:pPr>
        <w:pStyle w:val="af3"/>
        <w:keepNext/>
        <w:keepLines/>
        <w:widowControl/>
        <w:spacing w:before="0" w:after="0" w:line="240" w:lineRule="auto"/>
        <w:jc w:val="both"/>
        <w:rPr>
          <w:rFonts w:asciiTheme="majorEastAsia" w:eastAsiaTheme="majorEastAsia" w:hAnsiTheme="majorEastAsia" w:cs="Times New Roman"/>
          <w:b/>
        </w:rPr>
      </w:pPr>
      <w:bookmarkStart w:id="179" w:name="_Toc479960779"/>
      <w:bookmarkEnd w:id="77"/>
      <w:bookmarkEnd w:id="78"/>
      <w:bookmarkEnd w:id="79"/>
      <w:bookmarkEnd w:id="80"/>
      <w:bookmarkEnd w:id="81"/>
      <w:bookmarkEnd w:id="82"/>
      <w:bookmarkEnd w:id="116"/>
      <w:bookmarkEnd w:id="117"/>
      <w:bookmarkEnd w:id="118"/>
      <w:bookmarkEnd w:id="119"/>
      <w:bookmarkEnd w:id="120"/>
      <w:bookmarkEnd w:id="121"/>
      <w:bookmarkEnd w:id="122"/>
      <w:bookmarkEnd w:id="123"/>
      <w:r w:rsidRPr="00B9442F">
        <w:rPr>
          <w:rFonts w:asciiTheme="majorEastAsia" w:eastAsiaTheme="majorEastAsia" w:hAnsiTheme="majorEastAsia" w:cs="Times New Roman" w:hint="eastAsia"/>
          <w:b/>
        </w:rPr>
        <w:lastRenderedPageBreak/>
        <w:t>3</w:t>
      </w:r>
      <w:r w:rsidR="00011607" w:rsidRPr="00B9442F">
        <w:rPr>
          <w:rFonts w:asciiTheme="majorEastAsia" w:eastAsiaTheme="majorEastAsia" w:hAnsiTheme="majorEastAsia" w:cs="Times New Roman"/>
          <w:b/>
        </w:rPr>
        <w:t>系统分析</w:t>
      </w:r>
      <w:bookmarkEnd w:id="179"/>
    </w:p>
    <w:p w:rsidR="00F63F8A" w:rsidRPr="00B9442F" w:rsidRDefault="005004C1" w:rsidP="00B9442F">
      <w:pPr>
        <w:pStyle w:val="2"/>
        <w:spacing w:before="0" w:after="0" w:line="240" w:lineRule="auto"/>
        <w:rPr>
          <w:rFonts w:asciiTheme="majorEastAsia" w:eastAsiaTheme="majorEastAsia" w:hAnsiTheme="majorEastAsia"/>
          <w:b/>
        </w:rPr>
      </w:pPr>
      <w:bookmarkStart w:id="180" w:name="_Toc251612809"/>
      <w:bookmarkStart w:id="181" w:name="_Toc251768515"/>
      <w:bookmarkStart w:id="182" w:name="_Toc251769857"/>
      <w:bookmarkStart w:id="183" w:name="_Toc251795507"/>
      <w:bookmarkStart w:id="184" w:name="_Toc251890093"/>
      <w:bookmarkStart w:id="185" w:name="_Toc251934707"/>
      <w:bookmarkStart w:id="186" w:name="_Toc309930558"/>
      <w:bookmarkStart w:id="187" w:name="_Toc45"/>
      <w:bookmarkStart w:id="188" w:name="_Toc6174"/>
      <w:bookmarkStart w:id="189" w:name="_Toc23827"/>
      <w:bookmarkStart w:id="190" w:name="_Toc419908707"/>
      <w:bookmarkStart w:id="191" w:name="_Toc419908759"/>
      <w:bookmarkStart w:id="192" w:name="_Toc22888"/>
      <w:bookmarkStart w:id="193" w:name="_Toc22456"/>
      <w:bookmarkStart w:id="194" w:name="OLE_LINK6"/>
      <w:bookmarkStart w:id="195" w:name="OLE_LINK7"/>
      <w:bookmarkStart w:id="196" w:name="_Toc479960780"/>
      <w:r w:rsidRPr="00B9442F">
        <w:rPr>
          <w:rFonts w:asciiTheme="majorEastAsia" w:eastAsiaTheme="majorEastAsia" w:hAnsiTheme="majorEastAsia"/>
          <w:b/>
        </w:rPr>
        <w:t>3</w:t>
      </w:r>
      <w:r w:rsidR="00F63F8A" w:rsidRPr="00B9442F">
        <w:rPr>
          <w:rFonts w:asciiTheme="majorEastAsia" w:eastAsiaTheme="majorEastAsia" w:hAnsiTheme="majorEastAsia"/>
          <w:b/>
        </w:rPr>
        <w:t>.1</w:t>
      </w:r>
      <w:bookmarkEnd w:id="180"/>
      <w:bookmarkEnd w:id="181"/>
      <w:bookmarkEnd w:id="182"/>
      <w:bookmarkEnd w:id="183"/>
      <w:bookmarkEnd w:id="184"/>
      <w:bookmarkEnd w:id="185"/>
      <w:bookmarkEnd w:id="186"/>
      <w:bookmarkEnd w:id="187"/>
      <w:bookmarkEnd w:id="188"/>
      <w:bookmarkEnd w:id="189"/>
      <w:bookmarkEnd w:id="190"/>
      <w:bookmarkEnd w:id="191"/>
      <w:r w:rsidR="00D73EA6" w:rsidRPr="00B9442F">
        <w:rPr>
          <w:rFonts w:asciiTheme="majorEastAsia" w:eastAsiaTheme="majorEastAsia" w:hAnsiTheme="majorEastAsia"/>
          <w:b/>
        </w:rPr>
        <w:t>功能需求</w:t>
      </w:r>
      <w:r w:rsidR="00F63F8A" w:rsidRPr="00B9442F">
        <w:rPr>
          <w:rFonts w:asciiTheme="majorEastAsia" w:eastAsiaTheme="majorEastAsia" w:hAnsiTheme="majorEastAsia"/>
          <w:b/>
        </w:rPr>
        <w:t>分析</w:t>
      </w:r>
      <w:bookmarkEnd w:id="192"/>
      <w:bookmarkEnd w:id="193"/>
      <w:bookmarkEnd w:id="196"/>
    </w:p>
    <w:bookmarkEnd w:id="194"/>
    <w:bookmarkEnd w:id="195"/>
    <w:p w:rsidR="00695C1A" w:rsidRPr="00E83499" w:rsidRDefault="00695C1A" w:rsidP="004137D6">
      <w:pPr>
        <w:spacing w:line="240" w:lineRule="auto"/>
        <w:ind w:firstLineChars="200" w:firstLine="480"/>
        <w:mirrorIndents/>
      </w:pPr>
      <w:r w:rsidRPr="00E83499">
        <w:t>本系统主要分为前端和后端两大板块，其中包括了</w:t>
      </w:r>
      <w:r w:rsidR="00912C45" w:rsidRPr="00912C45">
        <w:rPr>
          <w:rFonts w:hint="eastAsia"/>
        </w:rPr>
        <w:t>系统用户管理、职工信息管理、公告信息管理、企业文化管理、部门信息管理、计划类别管理、企业计划管理、活动信息管理、系统管理</w:t>
      </w:r>
      <w:r w:rsidRPr="00E83499">
        <w:t>等功能模块，其中以</w:t>
      </w:r>
      <w:r w:rsidR="0076584A">
        <w:rPr>
          <w:rFonts w:hint="eastAsia"/>
        </w:rPr>
        <w:t>企业计划</w:t>
      </w:r>
      <w:r w:rsidR="00D66A48" w:rsidRPr="00E83499">
        <w:t>模块</w:t>
      </w:r>
      <w:r w:rsidRPr="00E83499">
        <w:t>最为重要。</w:t>
      </w:r>
    </w:p>
    <w:p w:rsidR="00695C1A" w:rsidRPr="00E83499" w:rsidRDefault="00695C1A" w:rsidP="004137D6">
      <w:pPr>
        <w:spacing w:line="240" w:lineRule="auto"/>
        <w:jc w:val="center"/>
        <w:rPr>
          <w:color w:val="000000"/>
          <w:sz w:val="21"/>
          <w:szCs w:val="21"/>
        </w:rPr>
      </w:pPr>
      <w:r w:rsidRPr="00E83499">
        <w:rPr>
          <w:color w:val="000000"/>
          <w:sz w:val="21"/>
          <w:szCs w:val="21"/>
        </w:rPr>
        <w:t>表</w:t>
      </w:r>
      <w:r w:rsidR="005004C1" w:rsidRPr="00E83499">
        <w:rPr>
          <w:color w:val="000000"/>
          <w:sz w:val="21"/>
          <w:szCs w:val="21"/>
        </w:rPr>
        <w:t>3</w:t>
      </w:r>
      <w:r w:rsidRPr="00E83499">
        <w:rPr>
          <w:color w:val="000000"/>
          <w:sz w:val="21"/>
          <w:szCs w:val="21"/>
        </w:rPr>
        <w:t xml:space="preserve">-1 </w:t>
      </w:r>
      <w:r w:rsidRPr="00E8349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E83499" w:rsidTr="00D66A48">
        <w:trPr>
          <w:trHeight w:val="1243"/>
          <w:jc w:val="center"/>
        </w:trPr>
        <w:tc>
          <w:tcPr>
            <w:tcW w:w="353" w:type="pct"/>
            <w:shd w:val="clear" w:color="auto" w:fill="auto"/>
          </w:tcPr>
          <w:p w:rsidR="00695C1A" w:rsidRPr="00E83499" w:rsidRDefault="00695C1A" w:rsidP="004137D6">
            <w:pPr>
              <w:spacing w:line="240" w:lineRule="auto"/>
            </w:pPr>
            <w:r w:rsidRPr="00E83499">
              <w:t>编号</w:t>
            </w:r>
          </w:p>
        </w:tc>
        <w:tc>
          <w:tcPr>
            <w:tcW w:w="594" w:type="pct"/>
            <w:shd w:val="clear" w:color="auto" w:fill="auto"/>
          </w:tcPr>
          <w:p w:rsidR="00695C1A" w:rsidRPr="00E83499" w:rsidRDefault="00695C1A" w:rsidP="004137D6">
            <w:pPr>
              <w:spacing w:line="240" w:lineRule="auto"/>
            </w:pPr>
            <w:r w:rsidRPr="00E83499">
              <w:t>功能名称</w:t>
            </w:r>
          </w:p>
        </w:tc>
        <w:tc>
          <w:tcPr>
            <w:tcW w:w="1494" w:type="pct"/>
            <w:shd w:val="clear" w:color="auto" w:fill="auto"/>
          </w:tcPr>
          <w:p w:rsidR="00695C1A" w:rsidRPr="00E83499" w:rsidRDefault="00695C1A" w:rsidP="004137D6">
            <w:pPr>
              <w:spacing w:line="240" w:lineRule="auto"/>
            </w:pPr>
            <w:r w:rsidRPr="00E83499">
              <w:t>功能描述</w:t>
            </w:r>
          </w:p>
        </w:tc>
        <w:tc>
          <w:tcPr>
            <w:tcW w:w="1074" w:type="pct"/>
            <w:shd w:val="clear" w:color="auto" w:fill="auto"/>
          </w:tcPr>
          <w:p w:rsidR="00695C1A" w:rsidRPr="00E83499" w:rsidRDefault="00695C1A" w:rsidP="004137D6">
            <w:pPr>
              <w:spacing w:line="240" w:lineRule="auto"/>
            </w:pPr>
            <w:r w:rsidRPr="00E83499">
              <w:t>输入内容</w:t>
            </w:r>
          </w:p>
        </w:tc>
        <w:tc>
          <w:tcPr>
            <w:tcW w:w="1485" w:type="pct"/>
            <w:shd w:val="clear" w:color="auto" w:fill="auto"/>
          </w:tcPr>
          <w:p w:rsidR="00695C1A" w:rsidRPr="00E83499" w:rsidRDefault="00695C1A" w:rsidP="004137D6">
            <w:pPr>
              <w:spacing w:line="240" w:lineRule="auto"/>
            </w:pPr>
            <w:r w:rsidRPr="00E83499">
              <w:t>输出内容</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17794A" w:rsidP="004137D6">
            <w:pPr>
              <w:spacing w:line="240" w:lineRule="auto"/>
            </w:pPr>
            <w:r w:rsidRPr="00E83499">
              <w:t>前台</w:t>
            </w:r>
            <w:r w:rsidR="00695C1A" w:rsidRPr="00E83499">
              <w:t>登录</w:t>
            </w:r>
          </w:p>
        </w:tc>
        <w:tc>
          <w:tcPr>
            <w:tcW w:w="1494" w:type="pct"/>
            <w:shd w:val="clear" w:color="auto" w:fill="auto"/>
          </w:tcPr>
          <w:p w:rsidR="00695C1A" w:rsidRPr="00E83499" w:rsidRDefault="00695C1A" w:rsidP="004137D6">
            <w:pPr>
              <w:spacing w:line="240" w:lineRule="auto"/>
            </w:pPr>
            <w:r w:rsidRPr="00E83499">
              <w:t>保证注册用户通过身份验证进入系统</w:t>
            </w:r>
            <w:r w:rsidR="0017794A" w:rsidRPr="00E83499">
              <w:t>前台</w:t>
            </w:r>
            <w:r w:rsidRPr="00E83499">
              <w:t>进行操作</w:t>
            </w:r>
          </w:p>
        </w:tc>
        <w:tc>
          <w:tcPr>
            <w:tcW w:w="1074" w:type="pct"/>
            <w:shd w:val="clear" w:color="auto" w:fill="auto"/>
          </w:tcPr>
          <w:p w:rsidR="00695C1A" w:rsidRPr="00E83499" w:rsidRDefault="00695C1A" w:rsidP="004137D6">
            <w:pPr>
              <w:spacing w:line="240" w:lineRule="auto"/>
            </w:pPr>
            <w:r w:rsidRPr="00E83499">
              <w:t>用户名、密码</w:t>
            </w:r>
          </w:p>
        </w:tc>
        <w:tc>
          <w:tcPr>
            <w:tcW w:w="1485" w:type="pct"/>
            <w:shd w:val="clear" w:color="auto" w:fill="auto"/>
          </w:tcPr>
          <w:p w:rsidR="00695C1A" w:rsidRPr="00E83499" w:rsidRDefault="0017794A" w:rsidP="004137D6">
            <w:pPr>
              <w:spacing w:line="240" w:lineRule="auto"/>
            </w:pPr>
            <w:r w:rsidRPr="00E83499">
              <w:t>用户登录是否成功和</w:t>
            </w:r>
            <w:r w:rsidR="00695C1A" w:rsidRPr="00E83499">
              <w:t>用户登录状态</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695C1A" w:rsidP="004137D6">
            <w:pPr>
              <w:spacing w:line="240" w:lineRule="auto"/>
            </w:pPr>
            <w:r w:rsidRPr="00E83499">
              <w:t>用户注册</w:t>
            </w:r>
          </w:p>
        </w:tc>
        <w:tc>
          <w:tcPr>
            <w:tcW w:w="1494" w:type="pct"/>
            <w:shd w:val="clear" w:color="auto" w:fill="auto"/>
          </w:tcPr>
          <w:p w:rsidR="00695C1A" w:rsidRPr="00E83499" w:rsidRDefault="00695C1A" w:rsidP="004137D6">
            <w:pPr>
              <w:spacing w:line="240" w:lineRule="auto"/>
            </w:pPr>
            <w:r w:rsidRPr="00E83499">
              <w:t>对注册用户进行检测，信息通过检测之后成为本系统的用户</w:t>
            </w:r>
          </w:p>
        </w:tc>
        <w:tc>
          <w:tcPr>
            <w:tcW w:w="1074" w:type="pct"/>
            <w:shd w:val="clear" w:color="auto" w:fill="auto"/>
          </w:tcPr>
          <w:p w:rsidR="00695C1A" w:rsidRPr="00E83499" w:rsidRDefault="00695C1A" w:rsidP="004137D6">
            <w:pPr>
              <w:spacing w:line="240" w:lineRule="auto"/>
            </w:pPr>
            <w:r w:rsidRPr="00E83499">
              <w:t>用户名，密码、性别、</w:t>
            </w:r>
            <w:r w:rsidRPr="00E83499">
              <w:t>QQ</w:t>
            </w:r>
            <w:r w:rsidRPr="00E83499">
              <w:t>、邮箱等</w:t>
            </w:r>
          </w:p>
        </w:tc>
        <w:tc>
          <w:tcPr>
            <w:tcW w:w="1485" w:type="pct"/>
            <w:shd w:val="clear" w:color="auto" w:fill="auto"/>
          </w:tcPr>
          <w:p w:rsidR="00695C1A" w:rsidRPr="00E83499" w:rsidRDefault="00695C1A" w:rsidP="004137D6">
            <w:pPr>
              <w:spacing w:line="240" w:lineRule="auto"/>
            </w:pPr>
            <w:r w:rsidRPr="00E83499">
              <w:t>注册的结果（提醒</w:t>
            </w:r>
            <w:r w:rsidRPr="00E83499">
              <w:t>“</w:t>
            </w:r>
            <w:r w:rsidRPr="00E83499">
              <w:t>用户注册成功</w:t>
            </w:r>
            <w:r w:rsidRPr="00E83499">
              <w:t>”</w:t>
            </w:r>
            <w:r w:rsidRPr="00E83499">
              <w:t>或者</w:t>
            </w:r>
            <w:r w:rsidRPr="00E83499">
              <w:t>“</w:t>
            </w:r>
            <w:r w:rsidRPr="00E83499">
              <w:t>用户注册失败</w:t>
            </w:r>
            <w:r w:rsidRPr="00E83499">
              <w:t>”</w:t>
            </w:r>
            <w:r w:rsidRPr="00E83499">
              <w:t>）</w:t>
            </w:r>
          </w:p>
        </w:tc>
      </w:tr>
      <w:tr w:rsidR="004B717C" w:rsidRPr="00E83499" w:rsidTr="00D66A48">
        <w:trPr>
          <w:jc w:val="center"/>
        </w:trPr>
        <w:tc>
          <w:tcPr>
            <w:tcW w:w="353" w:type="pct"/>
            <w:shd w:val="clear" w:color="auto" w:fill="auto"/>
          </w:tcPr>
          <w:p w:rsidR="004B717C" w:rsidRPr="00E83499" w:rsidRDefault="004B717C" w:rsidP="004137D6">
            <w:pPr>
              <w:pStyle w:val="afe"/>
              <w:numPr>
                <w:ilvl w:val="0"/>
                <w:numId w:val="2"/>
              </w:numPr>
              <w:spacing w:line="240" w:lineRule="auto"/>
              <w:ind w:firstLineChars="0"/>
            </w:pPr>
          </w:p>
        </w:tc>
        <w:tc>
          <w:tcPr>
            <w:tcW w:w="594" w:type="pct"/>
            <w:shd w:val="clear" w:color="auto" w:fill="auto"/>
          </w:tcPr>
          <w:p w:rsidR="004B717C" w:rsidRPr="00E83499" w:rsidRDefault="004B717C" w:rsidP="004137D6">
            <w:pPr>
              <w:spacing w:line="240" w:lineRule="auto"/>
            </w:pPr>
            <w:r w:rsidRPr="00E83499">
              <w:t>站内搜索</w:t>
            </w:r>
          </w:p>
        </w:tc>
        <w:tc>
          <w:tcPr>
            <w:tcW w:w="1494" w:type="pct"/>
            <w:shd w:val="clear" w:color="auto" w:fill="auto"/>
          </w:tcPr>
          <w:p w:rsidR="004B717C" w:rsidRPr="00E83499" w:rsidRDefault="004B717C" w:rsidP="004137D6">
            <w:pPr>
              <w:spacing w:line="240" w:lineRule="auto"/>
            </w:pPr>
            <w:r w:rsidRPr="00E83499">
              <w:t>用户可以通过标题和类别搜索站内信息</w:t>
            </w:r>
          </w:p>
        </w:tc>
        <w:tc>
          <w:tcPr>
            <w:tcW w:w="1074" w:type="pct"/>
            <w:shd w:val="clear" w:color="auto" w:fill="auto"/>
          </w:tcPr>
          <w:p w:rsidR="004B717C" w:rsidRPr="00E83499" w:rsidRDefault="004B717C" w:rsidP="004137D6">
            <w:pPr>
              <w:spacing w:line="240" w:lineRule="auto"/>
            </w:pPr>
            <w:r w:rsidRPr="00E83499">
              <w:t>输入标题、选择类别，点击搜索按钮</w:t>
            </w:r>
          </w:p>
        </w:tc>
        <w:tc>
          <w:tcPr>
            <w:tcW w:w="1485" w:type="pct"/>
            <w:shd w:val="clear" w:color="auto" w:fill="auto"/>
          </w:tcPr>
          <w:p w:rsidR="004B717C" w:rsidRPr="00E83499" w:rsidRDefault="004B717C" w:rsidP="004137D6">
            <w:pPr>
              <w:spacing w:line="240" w:lineRule="auto"/>
            </w:pPr>
            <w:r w:rsidRPr="00E83499">
              <w:t>搜索出来的列表信息</w:t>
            </w:r>
          </w:p>
        </w:tc>
      </w:tr>
      <w:tr w:rsidR="004B717C" w:rsidRPr="00E83499" w:rsidTr="00D66A48">
        <w:trPr>
          <w:jc w:val="center"/>
        </w:trPr>
        <w:tc>
          <w:tcPr>
            <w:tcW w:w="353" w:type="pct"/>
            <w:shd w:val="clear" w:color="auto" w:fill="auto"/>
          </w:tcPr>
          <w:p w:rsidR="004B717C" w:rsidRPr="00E83499" w:rsidRDefault="004B717C" w:rsidP="004137D6">
            <w:pPr>
              <w:pStyle w:val="afe"/>
              <w:numPr>
                <w:ilvl w:val="0"/>
                <w:numId w:val="2"/>
              </w:numPr>
              <w:spacing w:line="240" w:lineRule="auto"/>
              <w:ind w:firstLineChars="0"/>
            </w:pPr>
          </w:p>
        </w:tc>
        <w:tc>
          <w:tcPr>
            <w:tcW w:w="594" w:type="pct"/>
            <w:shd w:val="clear" w:color="auto" w:fill="auto"/>
          </w:tcPr>
          <w:p w:rsidR="004B717C" w:rsidRPr="00E83499" w:rsidRDefault="004B717C" w:rsidP="004137D6">
            <w:pPr>
              <w:spacing w:line="240" w:lineRule="auto"/>
            </w:pPr>
            <w:r w:rsidRPr="00E83499">
              <w:t>在线留言</w:t>
            </w:r>
          </w:p>
        </w:tc>
        <w:tc>
          <w:tcPr>
            <w:tcW w:w="1494" w:type="pct"/>
            <w:shd w:val="clear" w:color="auto" w:fill="auto"/>
          </w:tcPr>
          <w:p w:rsidR="004B717C" w:rsidRPr="00E83499" w:rsidRDefault="004B717C" w:rsidP="004137D6">
            <w:pPr>
              <w:spacing w:line="240" w:lineRule="auto"/>
            </w:pPr>
            <w:r w:rsidRPr="00E83499">
              <w:t>注册用户登录系统前台可以添加在线留言</w:t>
            </w:r>
          </w:p>
        </w:tc>
        <w:tc>
          <w:tcPr>
            <w:tcW w:w="1074" w:type="pct"/>
            <w:shd w:val="clear" w:color="auto" w:fill="auto"/>
          </w:tcPr>
          <w:p w:rsidR="004B717C" w:rsidRPr="00E83499" w:rsidRDefault="004B717C" w:rsidP="004137D6">
            <w:pPr>
              <w:spacing w:line="240" w:lineRule="auto"/>
            </w:pPr>
            <w:r w:rsidRPr="00E83499">
              <w:t>留言内容、标题、头像等</w:t>
            </w:r>
          </w:p>
        </w:tc>
        <w:tc>
          <w:tcPr>
            <w:tcW w:w="1485" w:type="pct"/>
            <w:shd w:val="clear" w:color="auto" w:fill="auto"/>
          </w:tcPr>
          <w:p w:rsidR="004B717C" w:rsidRPr="00E83499" w:rsidRDefault="004B717C" w:rsidP="004137D6">
            <w:pPr>
              <w:spacing w:line="240" w:lineRule="auto"/>
            </w:pPr>
            <w:r w:rsidRPr="00E83499">
              <w:t>留言是否成功和留言列表</w:t>
            </w:r>
          </w:p>
        </w:tc>
      </w:tr>
      <w:tr w:rsidR="007C24AF" w:rsidRPr="00E83499" w:rsidTr="00D66A48">
        <w:trPr>
          <w:jc w:val="center"/>
        </w:trPr>
        <w:tc>
          <w:tcPr>
            <w:tcW w:w="353" w:type="pct"/>
            <w:shd w:val="clear" w:color="auto" w:fill="auto"/>
          </w:tcPr>
          <w:p w:rsidR="007C24AF" w:rsidRPr="00E83499" w:rsidRDefault="007C24AF" w:rsidP="004137D6">
            <w:pPr>
              <w:pStyle w:val="afe"/>
              <w:numPr>
                <w:ilvl w:val="0"/>
                <w:numId w:val="2"/>
              </w:numPr>
              <w:spacing w:line="240" w:lineRule="auto"/>
              <w:ind w:firstLineChars="0"/>
            </w:pPr>
          </w:p>
        </w:tc>
        <w:tc>
          <w:tcPr>
            <w:tcW w:w="594" w:type="pct"/>
            <w:shd w:val="clear" w:color="auto" w:fill="auto"/>
          </w:tcPr>
          <w:p w:rsidR="007C24AF" w:rsidRPr="00E83499" w:rsidRDefault="007C24AF" w:rsidP="004137D6">
            <w:pPr>
              <w:spacing w:line="240" w:lineRule="auto"/>
            </w:pPr>
            <w:r w:rsidRPr="00E83499">
              <w:t>留言回复</w:t>
            </w:r>
          </w:p>
        </w:tc>
        <w:tc>
          <w:tcPr>
            <w:tcW w:w="1494" w:type="pct"/>
            <w:shd w:val="clear" w:color="auto" w:fill="auto"/>
          </w:tcPr>
          <w:p w:rsidR="007C24AF" w:rsidRPr="00E83499" w:rsidRDefault="007C24AF" w:rsidP="004137D6">
            <w:pPr>
              <w:spacing w:line="240" w:lineRule="auto"/>
            </w:pPr>
            <w:r w:rsidRPr="00E83499">
              <w:t>管理员在系统后台回复用户的留言</w:t>
            </w:r>
          </w:p>
        </w:tc>
        <w:tc>
          <w:tcPr>
            <w:tcW w:w="1074" w:type="pct"/>
            <w:shd w:val="clear" w:color="auto" w:fill="auto"/>
          </w:tcPr>
          <w:p w:rsidR="007C24AF" w:rsidRPr="00E83499" w:rsidRDefault="007C24AF" w:rsidP="004137D6">
            <w:pPr>
              <w:spacing w:line="240" w:lineRule="auto"/>
            </w:pPr>
            <w:r w:rsidRPr="00E83499">
              <w:t>要回复的留言内容</w:t>
            </w:r>
          </w:p>
        </w:tc>
        <w:tc>
          <w:tcPr>
            <w:tcW w:w="1485" w:type="pct"/>
            <w:shd w:val="clear" w:color="auto" w:fill="auto"/>
          </w:tcPr>
          <w:p w:rsidR="007C24AF" w:rsidRPr="00E83499" w:rsidRDefault="007C24AF" w:rsidP="004137D6">
            <w:pPr>
              <w:spacing w:line="240" w:lineRule="auto"/>
            </w:pPr>
            <w:r w:rsidRPr="00E83499">
              <w:t>留言列表和回复是否成功</w:t>
            </w:r>
          </w:p>
        </w:tc>
      </w:tr>
      <w:tr w:rsidR="007C24AF" w:rsidRPr="00E83499" w:rsidTr="00D66A48">
        <w:trPr>
          <w:jc w:val="center"/>
        </w:trPr>
        <w:tc>
          <w:tcPr>
            <w:tcW w:w="353" w:type="pct"/>
            <w:shd w:val="clear" w:color="auto" w:fill="auto"/>
          </w:tcPr>
          <w:p w:rsidR="007C24AF" w:rsidRPr="00E83499" w:rsidRDefault="007C24AF" w:rsidP="004137D6">
            <w:pPr>
              <w:pStyle w:val="afe"/>
              <w:numPr>
                <w:ilvl w:val="0"/>
                <w:numId w:val="2"/>
              </w:numPr>
              <w:spacing w:line="240" w:lineRule="auto"/>
              <w:ind w:firstLineChars="0"/>
            </w:pPr>
          </w:p>
        </w:tc>
        <w:tc>
          <w:tcPr>
            <w:tcW w:w="594" w:type="pct"/>
            <w:shd w:val="clear" w:color="auto" w:fill="auto"/>
          </w:tcPr>
          <w:p w:rsidR="007C24AF" w:rsidRPr="00E83499" w:rsidRDefault="007C24AF" w:rsidP="004137D6">
            <w:pPr>
              <w:spacing w:line="240" w:lineRule="auto"/>
            </w:pPr>
            <w:r w:rsidRPr="00E83499">
              <w:t>留言管理</w:t>
            </w:r>
          </w:p>
        </w:tc>
        <w:tc>
          <w:tcPr>
            <w:tcW w:w="1494" w:type="pct"/>
            <w:shd w:val="clear" w:color="auto" w:fill="auto"/>
          </w:tcPr>
          <w:p w:rsidR="007C24AF" w:rsidRPr="00E83499" w:rsidRDefault="007C24AF" w:rsidP="004137D6">
            <w:pPr>
              <w:spacing w:line="240" w:lineRule="auto"/>
            </w:pPr>
            <w:r w:rsidRPr="00E83499">
              <w:t>管理员对违规的留言内容进行删除</w:t>
            </w:r>
          </w:p>
        </w:tc>
        <w:tc>
          <w:tcPr>
            <w:tcW w:w="1074" w:type="pct"/>
            <w:shd w:val="clear" w:color="auto" w:fill="auto"/>
          </w:tcPr>
          <w:p w:rsidR="007C24AF" w:rsidRPr="00E83499" w:rsidRDefault="007C24AF" w:rsidP="004137D6">
            <w:pPr>
              <w:spacing w:line="240" w:lineRule="auto"/>
            </w:pPr>
            <w:r w:rsidRPr="00E83499">
              <w:t>要删除的留言</w:t>
            </w:r>
          </w:p>
        </w:tc>
        <w:tc>
          <w:tcPr>
            <w:tcW w:w="1485" w:type="pct"/>
            <w:shd w:val="clear" w:color="auto" w:fill="auto"/>
          </w:tcPr>
          <w:p w:rsidR="007C24AF" w:rsidRPr="00E83499" w:rsidRDefault="007C24AF" w:rsidP="004137D6">
            <w:pPr>
              <w:spacing w:line="240" w:lineRule="auto"/>
            </w:pPr>
            <w:r w:rsidRPr="00E83499">
              <w:t>删除是否成功和删除后的留言列表</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评论添加</w:t>
            </w:r>
          </w:p>
        </w:tc>
        <w:tc>
          <w:tcPr>
            <w:tcW w:w="1494" w:type="pct"/>
            <w:shd w:val="clear" w:color="auto" w:fill="auto"/>
          </w:tcPr>
          <w:p w:rsidR="008C08AD" w:rsidRPr="00E83499" w:rsidRDefault="008C08AD" w:rsidP="004137D6">
            <w:pPr>
              <w:spacing w:line="240" w:lineRule="auto"/>
            </w:pPr>
            <w:r w:rsidRPr="00E83499">
              <w:t>注册用户选择要评论的信息进行添加评论</w:t>
            </w:r>
          </w:p>
        </w:tc>
        <w:tc>
          <w:tcPr>
            <w:tcW w:w="1074" w:type="pct"/>
            <w:shd w:val="clear" w:color="auto" w:fill="auto"/>
          </w:tcPr>
          <w:p w:rsidR="008C08AD" w:rsidRPr="00E83499" w:rsidRDefault="008C08AD" w:rsidP="004137D6">
            <w:pPr>
              <w:spacing w:line="240" w:lineRule="auto"/>
            </w:pPr>
            <w:r w:rsidRPr="00E83499">
              <w:t>评论信息包括评语、评分等</w:t>
            </w:r>
          </w:p>
        </w:tc>
        <w:tc>
          <w:tcPr>
            <w:tcW w:w="1485" w:type="pct"/>
            <w:shd w:val="clear" w:color="auto" w:fill="auto"/>
          </w:tcPr>
          <w:p w:rsidR="008C08AD" w:rsidRPr="00E83499" w:rsidRDefault="008C08AD" w:rsidP="004137D6">
            <w:pPr>
              <w:spacing w:line="240" w:lineRule="auto"/>
            </w:pPr>
            <w:r w:rsidRPr="00E83499">
              <w:t>评论是否成功及评论列表</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评论管理</w:t>
            </w:r>
          </w:p>
        </w:tc>
        <w:tc>
          <w:tcPr>
            <w:tcW w:w="1494" w:type="pct"/>
            <w:shd w:val="clear" w:color="auto" w:fill="auto"/>
          </w:tcPr>
          <w:p w:rsidR="008C08AD" w:rsidRPr="00E83499" w:rsidRDefault="008C08AD" w:rsidP="004137D6">
            <w:pPr>
              <w:spacing w:line="240" w:lineRule="auto"/>
            </w:pPr>
            <w:r w:rsidRPr="00E83499">
              <w:t>管理员对用户的评论信息进行管理，包括删除、修改</w:t>
            </w:r>
          </w:p>
        </w:tc>
        <w:tc>
          <w:tcPr>
            <w:tcW w:w="1074" w:type="pct"/>
            <w:shd w:val="clear" w:color="auto" w:fill="auto"/>
          </w:tcPr>
          <w:p w:rsidR="008C08AD" w:rsidRPr="00E83499" w:rsidRDefault="008C08AD" w:rsidP="004137D6">
            <w:pPr>
              <w:spacing w:line="240" w:lineRule="auto"/>
            </w:pPr>
            <w:r w:rsidRPr="00E83499">
              <w:t>评论列表</w:t>
            </w:r>
          </w:p>
        </w:tc>
        <w:tc>
          <w:tcPr>
            <w:tcW w:w="1485" w:type="pct"/>
            <w:shd w:val="clear" w:color="auto" w:fill="auto"/>
          </w:tcPr>
          <w:p w:rsidR="008C08AD" w:rsidRPr="00E83499" w:rsidRDefault="008C08AD" w:rsidP="004137D6">
            <w:pPr>
              <w:spacing w:line="240" w:lineRule="auto"/>
            </w:pPr>
            <w:r w:rsidRPr="00E83499">
              <w:t>删除是否成功或者修改是否成功</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添加收藏</w:t>
            </w:r>
          </w:p>
        </w:tc>
        <w:tc>
          <w:tcPr>
            <w:tcW w:w="1494" w:type="pct"/>
            <w:shd w:val="clear" w:color="auto" w:fill="auto"/>
          </w:tcPr>
          <w:p w:rsidR="008C08AD" w:rsidRPr="00E83499" w:rsidRDefault="008C08AD" w:rsidP="004137D6">
            <w:pPr>
              <w:spacing w:line="240" w:lineRule="auto"/>
            </w:pPr>
            <w:r w:rsidRPr="00E83499">
              <w:t>注册用户可以选择信息添加收藏</w:t>
            </w:r>
          </w:p>
        </w:tc>
        <w:tc>
          <w:tcPr>
            <w:tcW w:w="1074" w:type="pct"/>
            <w:shd w:val="clear" w:color="auto" w:fill="auto"/>
          </w:tcPr>
          <w:p w:rsidR="008C08AD" w:rsidRPr="00E83499" w:rsidRDefault="008C08AD" w:rsidP="004137D6">
            <w:pPr>
              <w:spacing w:line="240" w:lineRule="auto"/>
            </w:pPr>
            <w:r w:rsidRPr="00E83499">
              <w:t>收藏信息表单</w:t>
            </w:r>
          </w:p>
        </w:tc>
        <w:tc>
          <w:tcPr>
            <w:tcW w:w="1485" w:type="pct"/>
            <w:shd w:val="clear" w:color="auto" w:fill="auto"/>
          </w:tcPr>
          <w:p w:rsidR="008C08AD" w:rsidRPr="00E83499" w:rsidRDefault="008C08AD" w:rsidP="004137D6">
            <w:pPr>
              <w:spacing w:line="240" w:lineRule="auto"/>
            </w:pPr>
            <w:r w:rsidRPr="00E83499">
              <w:t>收藏是否成功</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收藏管理</w:t>
            </w:r>
          </w:p>
        </w:tc>
        <w:tc>
          <w:tcPr>
            <w:tcW w:w="1494" w:type="pct"/>
            <w:shd w:val="clear" w:color="auto" w:fill="auto"/>
          </w:tcPr>
          <w:p w:rsidR="008C08AD" w:rsidRPr="00E83499" w:rsidRDefault="008C08AD" w:rsidP="004137D6">
            <w:pPr>
              <w:spacing w:line="240" w:lineRule="auto"/>
            </w:pPr>
            <w:r w:rsidRPr="00E83499">
              <w:t>个人用户可以对自己的收藏记录进行管理包括删除、修改</w:t>
            </w:r>
          </w:p>
        </w:tc>
        <w:tc>
          <w:tcPr>
            <w:tcW w:w="1074" w:type="pct"/>
            <w:shd w:val="clear" w:color="auto" w:fill="auto"/>
          </w:tcPr>
          <w:p w:rsidR="008C08AD" w:rsidRPr="00E83499" w:rsidRDefault="008C08AD" w:rsidP="004137D6">
            <w:pPr>
              <w:spacing w:line="240" w:lineRule="auto"/>
            </w:pPr>
            <w:r w:rsidRPr="00E83499">
              <w:t>收藏记录列表</w:t>
            </w:r>
          </w:p>
        </w:tc>
        <w:tc>
          <w:tcPr>
            <w:tcW w:w="1485" w:type="pct"/>
            <w:shd w:val="clear" w:color="auto" w:fill="auto"/>
          </w:tcPr>
          <w:p w:rsidR="008C08AD" w:rsidRPr="00E83499" w:rsidRDefault="008C08AD" w:rsidP="004137D6">
            <w:pPr>
              <w:spacing w:line="240" w:lineRule="auto"/>
            </w:pPr>
            <w:r w:rsidRPr="00E83499">
              <w:t>删除是否成功或者修改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修改个人信息</w:t>
            </w:r>
          </w:p>
        </w:tc>
        <w:tc>
          <w:tcPr>
            <w:tcW w:w="1494" w:type="pct"/>
            <w:shd w:val="clear" w:color="auto" w:fill="auto"/>
          </w:tcPr>
          <w:p w:rsidR="0011076F" w:rsidRPr="00E83499" w:rsidRDefault="0011076F" w:rsidP="004137D6">
            <w:pPr>
              <w:spacing w:line="240" w:lineRule="auto"/>
            </w:pPr>
            <w:r w:rsidRPr="00E83499">
              <w:t>用户可以根据自己当前的情况修改个人的信息</w:t>
            </w:r>
          </w:p>
        </w:tc>
        <w:tc>
          <w:tcPr>
            <w:tcW w:w="1074" w:type="pct"/>
            <w:shd w:val="clear" w:color="auto" w:fill="auto"/>
          </w:tcPr>
          <w:p w:rsidR="0011076F" w:rsidRPr="00E83499" w:rsidRDefault="0011076F" w:rsidP="004137D6">
            <w:pPr>
              <w:spacing w:line="240" w:lineRule="auto"/>
            </w:pPr>
            <w:r w:rsidRPr="00E83499">
              <w:t>要修改的信息</w:t>
            </w:r>
          </w:p>
        </w:tc>
        <w:tc>
          <w:tcPr>
            <w:tcW w:w="1485" w:type="pct"/>
            <w:shd w:val="clear" w:color="auto" w:fill="auto"/>
          </w:tcPr>
          <w:p w:rsidR="0011076F" w:rsidRPr="00E83499" w:rsidRDefault="0011076F" w:rsidP="004137D6">
            <w:pPr>
              <w:spacing w:line="240" w:lineRule="auto"/>
            </w:pPr>
            <w:r w:rsidRPr="00E83499">
              <w:t>提示修改的结果</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后台登录</w:t>
            </w:r>
          </w:p>
        </w:tc>
        <w:tc>
          <w:tcPr>
            <w:tcW w:w="1494" w:type="pct"/>
            <w:shd w:val="clear" w:color="auto" w:fill="auto"/>
          </w:tcPr>
          <w:p w:rsidR="0011076F" w:rsidRPr="00E83499" w:rsidRDefault="0011076F" w:rsidP="004137D6">
            <w:pPr>
              <w:spacing w:line="240" w:lineRule="auto"/>
            </w:pPr>
            <w:r w:rsidRPr="00E83499">
              <w:t>仅管理员能够登录后台</w:t>
            </w:r>
          </w:p>
        </w:tc>
        <w:tc>
          <w:tcPr>
            <w:tcW w:w="1074" w:type="pct"/>
            <w:shd w:val="clear" w:color="auto" w:fill="auto"/>
          </w:tcPr>
          <w:p w:rsidR="0011076F" w:rsidRPr="00E83499" w:rsidRDefault="0011076F" w:rsidP="004137D6">
            <w:pPr>
              <w:spacing w:line="240" w:lineRule="auto"/>
            </w:pPr>
            <w:r w:rsidRPr="00E83499">
              <w:t>后台用户名，密码，前台的用户名</w:t>
            </w:r>
          </w:p>
        </w:tc>
        <w:tc>
          <w:tcPr>
            <w:tcW w:w="1485" w:type="pct"/>
            <w:shd w:val="clear" w:color="auto" w:fill="auto"/>
          </w:tcPr>
          <w:p w:rsidR="0011076F" w:rsidRPr="00E83499" w:rsidRDefault="0011076F" w:rsidP="004137D6">
            <w:pPr>
              <w:spacing w:line="240" w:lineRule="auto"/>
            </w:pPr>
            <w:r w:rsidRPr="00E83499">
              <w:t>后台登录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w:t>
            </w:r>
            <w:r w:rsidR="00F058F6">
              <w:t>活</w:t>
            </w:r>
            <w:r w:rsidR="00F058F6">
              <w:lastRenderedPageBreak/>
              <w:t>动</w:t>
            </w:r>
            <w:r w:rsidR="009212FD" w:rsidRPr="00E83499">
              <w:t>信息</w:t>
            </w:r>
          </w:p>
        </w:tc>
        <w:tc>
          <w:tcPr>
            <w:tcW w:w="1494" w:type="pct"/>
            <w:shd w:val="clear" w:color="auto" w:fill="auto"/>
          </w:tcPr>
          <w:p w:rsidR="0011076F" w:rsidRPr="00E83499" w:rsidRDefault="009212FD" w:rsidP="004137D6">
            <w:pPr>
              <w:spacing w:line="240" w:lineRule="auto"/>
            </w:pPr>
            <w:r w:rsidRPr="00E83499">
              <w:lastRenderedPageBreak/>
              <w:t>管理员</w:t>
            </w:r>
            <w:r w:rsidR="0011076F" w:rsidRPr="00E83499">
              <w:t>添加</w:t>
            </w:r>
            <w:r w:rsidR="00F058F6">
              <w:t>活动</w:t>
            </w:r>
            <w:r w:rsidRPr="00E83499">
              <w:t>信息</w:t>
            </w:r>
          </w:p>
        </w:tc>
        <w:tc>
          <w:tcPr>
            <w:tcW w:w="1074" w:type="pct"/>
            <w:shd w:val="clear" w:color="auto" w:fill="auto"/>
          </w:tcPr>
          <w:p w:rsidR="0011076F" w:rsidRPr="00E83499" w:rsidRDefault="00F058F6" w:rsidP="004137D6">
            <w:pPr>
              <w:spacing w:line="240" w:lineRule="auto"/>
            </w:pPr>
            <w:r>
              <w:t>活动</w:t>
            </w:r>
            <w:r w:rsidR="0011076F" w:rsidRPr="00E83499">
              <w:t>的相关信</w:t>
            </w:r>
            <w:r w:rsidR="0011076F" w:rsidRPr="00E83499">
              <w:lastRenderedPageBreak/>
              <w:t>息</w:t>
            </w:r>
          </w:p>
        </w:tc>
        <w:tc>
          <w:tcPr>
            <w:tcW w:w="1485" w:type="pct"/>
            <w:shd w:val="clear" w:color="auto" w:fill="auto"/>
          </w:tcPr>
          <w:p w:rsidR="0011076F" w:rsidRPr="00E83499" w:rsidRDefault="00F058F6" w:rsidP="004137D6">
            <w:pPr>
              <w:spacing w:line="240" w:lineRule="auto"/>
            </w:pPr>
            <w:r>
              <w:lastRenderedPageBreak/>
              <w:t>活动</w:t>
            </w:r>
            <w:r w:rsidR="009212FD" w:rsidRPr="00E83499">
              <w:t>信息</w:t>
            </w:r>
            <w:r w:rsidR="0011076F" w:rsidRPr="00E83499">
              <w:t>列表</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编辑</w:t>
            </w:r>
            <w:r w:rsidR="00F058F6">
              <w:t>活动</w:t>
            </w:r>
            <w:r w:rsidR="009212FD" w:rsidRPr="00E83499">
              <w:t>信息</w:t>
            </w:r>
          </w:p>
        </w:tc>
        <w:tc>
          <w:tcPr>
            <w:tcW w:w="1494" w:type="pct"/>
            <w:shd w:val="clear" w:color="auto" w:fill="auto"/>
          </w:tcPr>
          <w:p w:rsidR="0011076F" w:rsidRPr="00E83499" w:rsidRDefault="0011076F" w:rsidP="004137D6">
            <w:pPr>
              <w:spacing w:line="240" w:lineRule="auto"/>
            </w:pPr>
            <w:r w:rsidRPr="00E83499">
              <w:t>管理员修改</w:t>
            </w:r>
            <w:r w:rsidR="00F058F6">
              <w:t>活动</w:t>
            </w:r>
            <w:r w:rsidR="009212FD" w:rsidRPr="00E83499">
              <w:t>信息</w:t>
            </w:r>
          </w:p>
        </w:tc>
        <w:tc>
          <w:tcPr>
            <w:tcW w:w="1074" w:type="pct"/>
            <w:shd w:val="clear" w:color="auto" w:fill="auto"/>
          </w:tcPr>
          <w:p w:rsidR="0011076F" w:rsidRPr="00E83499" w:rsidRDefault="00F058F6" w:rsidP="004137D6">
            <w:pPr>
              <w:spacing w:line="240" w:lineRule="auto"/>
            </w:pPr>
            <w:r>
              <w:t>活动</w:t>
            </w:r>
            <w:r w:rsidR="0011076F" w:rsidRPr="00E83499">
              <w:t>相关信息</w:t>
            </w:r>
          </w:p>
        </w:tc>
        <w:tc>
          <w:tcPr>
            <w:tcW w:w="1485" w:type="pct"/>
            <w:shd w:val="clear" w:color="auto" w:fill="auto"/>
          </w:tcPr>
          <w:p w:rsidR="0011076F" w:rsidRPr="00E83499" w:rsidRDefault="0011076F" w:rsidP="004137D6">
            <w:pPr>
              <w:spacing w:line="240" w:lineRule="auto"/>
            </w:pPr>
            <w:r w:rsidRPr="00E83499">
              <w:t>是否编辑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w:t>
            </w:r>
            <w:r w:rsidR="00F058F6">
              <w:t>活动</w:t>
            </w:r>
            <w:r w:rsidR="009212FD" w:rsidRPr="00E83499">
              <w:t>信息</w:t>
            </w:r>
          </w:p>
        </w:tc>
        <w:tc>
          <w:tcPr>
            <w:tcW w:w="1494" w:type="pct"/>
            <w:shd w:val="clear" w:color="auto" w:fill="auto"/>
          </w:tcPr>
          <w:p w:rsidR="0011076F" w:rsidRPr="00E83499" w:rsidRDefault="0011076F" w:rsidP="004137D6">
            <w:pPr>
              <w:spacing w:line="240" w:lineRule="auto"/>
            </w:pPr>
            <w:r w:rsidRPr="00E83499">
              <w:t>管理员删除</w:t>
            </w:r>
            <w:r w:rsidR="00F058F6">
              <w:t>活动</w:t>
            </w:r>
            <w:r w:rsidR="009212FD" w:rsidRPr="00E83499">
              <w:t>信息</w:t>
            </w:r>
          </w:p>
        </w:tc>
        <w:tc>
          <w:tcPr>
            <w:tcW w:w="1074" w:type="pct"/>
            <w:shd w:val="clear" w:color="auto" w:fill="auto"/>
          </w:tcPr>
          <w:p w:rsidR="0011076F" w:rsidRPr="00E83499" w:rsidRDefault="00F058F6" w:rsidP="004137D6">
            <w:pPr>
              <w:spacing w:line="240" w:lineRule="auto"/>
            </w:pPr>
            <w:r>
              <w:t>活动</w:t>
            </w:r>
            <w:r w:rsidR="009212FD" w:rsidRPr="00E83499">
              <w:t>信息</w:t>
            </w:r>
          </w:p>
        </w:tc>
        <w:tc>
          <w:tcPr>
            <w:tcW w:w="1485" w:type="pct"/>
            <w:shd w:val="clear" w:color="auto" w:fill="auto"/>
          </w:tcPr>
          <w:p w:rsidR="0011076F" w:rsidRPr="00E83499" w:rsidRDefault="00F058F6" w:rsidP="004137D6">
            <w:pPr>
              <w:spacing w:line="240" w:lineRule="auto"/>
            </w:pPr>
            <w:r>
              <w:t>活动</w:t>
            </w:r>
            <w:r w:rsidR="009212FD" w:rsidRPr="00E83499">
              <w:t>信息</w:t>
            </w:r>
            <w:r w:rsidR="0011076F" w:rsidRPr="00E83499">
              <w:t>删除成功或失败</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添加</w:t>
            </w:r>
            <w:r w:rsidR="00F058F6">
              <w:t>企业计划</w:t>
            </w:r>
            <w:r w:rsidRPr="00E83499">
              <w:t>信息</w:t>
            </w:r>
          </w:p>
        </w:tc>
        <w:tc>
          <w:tcPr>
            <w:tcW w:w="1494" w:type="pct"/>
            <w:shd w:val="clear" w:color="auto" w:fill="auto"/>
          </w:tcPr>
          <w:p w:rsidR="00F53679" w:rsidRPr="00E83499" w:rsidRDefault="00F53679" w:rsidP="004137D6">
            <w:pPr>
              <w:spacing w:line="240" w:lineRule="auto"/>
            </w:pPr>
            <w:r w:rsidRPr="00E83499">
              <w:t>管理员添加</w:t>
            </w:r>
            <w:r w:rsidR="00F058F6">
              <w:t>企业计划</w:t>
            </w:r>
            <w:r w:rsidRPr="00E83499">
              <w:t>信息</w:t>
            </w:r>
          </w:p>
        </w:tc>
        <w:tc>
          <w:tcPr>
            <w:tcW w:w="1074" w:type="pct"/>
            <w:shd w:val="clear" w:color="auto" w:fill="auto"/>
          </w:tcPr>
          <w:p w:rsidR="00F53679" w:rsidRPr="00E83499" w:rsidRDefault="00F058F6" w:rsidP="004137D6">
            <w:pPr>
              <w:spacing w:line="240" w:lineRule="auto"/>
            </w:pPr>
            <w:r>
              <w:t>企业计划</w:t>
            </w:r>
            <w:r w:rsidR="00F53679" w:rsidRPr="00E83499">
              <w:t>的相关信息</w:t>
            </w:r>
          </w:p>
        </w:tc>
        <w:tc>
          <w:tcPr>
            <w:tcW w:w="1485" w:type="pct"/>
            <w:shd w:val="clear" w:color="auto" w:fill="auto"/>
          </w:tcPr>
          <w:p w:rsidR="00F53679" w:rsidRPr="00E83499" w:rsidRDefault="00F058F6" w:rsidP="004137D6">
            <w:pPr>
              <w:spacing w:line="240" w:lineRule="auto"/>
            </w:pPr>
            <w:r>
              <w:t>企业计划</w:t>
            </w:r>
            <w:r w:rsidR="00F53679" w:rsidRPr="00E83499">
              <w:t>信息列表</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编辑</w:t>
            </w:r>
            <w:r w:rsidR="00F058F6">
              <w:t>企业计划</w:t>
            </w:r>
            <w:r w:rsidRPr="00E83499">
              <w:t>信息</w:t>
            </w:r>
          </w:p>
        </w:tc>
        <w:tc>
          <w:tcPr>
            <w:tcW w:w="1494" w:type="pct"/>
            <w:shd w:val="clear" w:color="auto" w:fill="auto"/>
          </w:tcPr>
          <w:p w:rsidR="00F53679" w:rsidRPr="00E83499" w:rsidRDefault="00F53679" w:rsidP="004137D6">
            <w:pPr>
              <w:spacing w:line="240" w:lineRule="auto"/>
            </w:pPr>
            <w:r w:rsidRPr="00E83499">
              <w:t>管理员修改</w:t>
            </w:r>
            <w:r w:rsidR="00F058F6">
              <w:t>企业计划</w:t>
            </w:r>
            <w:r w:rsidRPr="00E83499">
              <w:t>信息</w:t>
            </w:r>
          </w:p>
        </w:tc>
        <w:tc>
          <w:tcPr>
            <w:tcW w:w="1074" w:type="pct"/>
            <w:shd w:val="clear" w:color="auto" w:fill="auto"/>
          </w:tcPr>
          <w:p w:rsidR="00F53679" w:rsidRPr="00E83499" w:rsidRDefault="00F058F6" w:rsidP="004137D6">
            <w:pPr>
              <w:spacing w:line="240" w:lineRule="auto"/>
            </w:pPr>
            <w:r>
              <w:t>企业计划</w:t>
            </w:r>
            <w:r w:rsidR="00F53679" w:rsidRPr="00E83499">
              <w:t>相关信息</w:t>
            </w:r>
          </w:p>
        </w:tc>
        <w:tc>
          <w:tcPr>
            <w:tcW w:w="1485" w:type="pct"/>
            <w:shd w:val="clear" w:color="auto" w:fill="auto"/>
          </w:tcPr>
          <w:p w:rsidR="00F53679" w:rsidRPr="00E83499" w:rsidRDefault="00F53679" w:rsidP="004137D6">
            <w:pPr>
              <w:spacing w:line="240" w:lineRule="auto"/>
            </w:pPr>
            <w:r w:rsidRPr="00E83499">
              <w:t>是否编辑成功</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删除</w:t>
            </w:r>
            <w:r w:rsidR="00F058F6">
              <w:t>企业计划</w:t>
            </w:r>
            <w:r w:rsidRPr="00E83499">
              <w:t>信息</w:t>
            </w:r>
          </w:p>
        </w:tc>
        <w:tc>
          <w:tcPr>
            <w:tcW w:w="1494" w:type="pct"/>
            <w:shd w:val="clear" w:color="auto" w:fill="auto"/>
          </w:tcPr>
          <w:p w:rsidR="00F53679" w:rsidRPr="00E83499" w:rsidRDefault="00F53679" w:rsidP="004137D6">
            <w:pPr>
              <w:spacing w:line="240" w:lineRule="auto"/>
            </w:pPr>
            <w:r w:rsidRPr="00E83499">
              <w:t>管理员删除</w:t>
            </w:r>
            <w:r w:rsidR="00F058F6">
              <w:t>企业计划</w:t>
            </w:r>
            <w:r w:rsidRPr="00E83499">
              <w:t>信息</w:t>
            </w:r>
          </w:p>
        </w:tc>
        <w:tc>
          <w:tcPr>
            <w:tcW w:w="1074" w:type="pct"/>
            <w:shd w:val="clear" w:color="auto" w:fill="auto"/>
          </w:tcPr>
          <w:p w:rsidR="00F53679" w:rsidRPr="00E83499" w:rsidRDefault="00F058F6" w:rsidP="004137D6">
            <w:pPr>
              <w:spacing w:line="240" w:lineRule="auto"/>
            </w:pPr>
            <w:r>
              <w:t>企业计划</w:t>
            </w:r>
            <w:r w:rsidR="00F53679" w:rsidRPr="00E83499">
              <w:t>信息</w:t>
            </w:r>
          </w:p>
        </w:tc>
        <w:tc>
          <w:tcPr>
            <w:tcW w:w="1485" w:type="pct"/>
            <w:shd w:val="clear" w:color="auto" w:fill="auto"/>
          </w:tcPr>
          <w:p w:rsidR="00F53679" w:rsidRPr="00E83499" w:rsidRDefault="00F058F6" w:rsidP="004137D6">
            <w:pPr>
              <w:spacing w:line="240" w:lineRule="auto"/>
            </w:pPr>
            <w:r>
              <w:t>企业计划</w:t>
            </w:r>
            <w:r w:rsidR="00F53679" w:rsidRPr="00E83499">
              <w:t>信息删除成功或失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友情链接</w:t>
            </w:r>
          </w:p>
        </w:tc>
        <w:tc>
          <w:tcPr>
            <w:tcW w:w="1494" w:type="pct"/>
            <w:shd w:val="clear" w:color="auto" w:fill="auto"/>
          </w:tcPr>
          <w:p w:rsidR="0011076F" w:rsidRPr="00E83499" w:rsidRDefault="0011076F" w:rsidP="004137D6">
            <w:pPr>
              <w:spacing w:line="240" w:lineRule="auto"/>
            </w:pPr>
            <w:r w:rsidRPr="00E83499">
              <w:t>申请添加友情链接</w:t>
            </w:r>
          </w:p>
        </w:tc>
        <w:tc>
          <w:tcPr>
            <w:tcW w:w="1074" w:type="pct"/>
            <w:shd w:val="clear" w:color="auto" w:fill="auto"/>
          </w:tcPr>
          <w:p w:rsidR="0011076F" w:rsidRPr="00E83499" w:rsidRDefault="0011076F" w:rsidP="004137D6">
            <w:pPr>
              <w:spacing w:line="240" w:lineRule="auto"/>
            </w:pPr>
            <w:r w:rsidRPr="00E83499">
              <w:t>友情链接的相关信息</w:t>
            </w:r>
          </w:p>
        </w:tc>
        <w:tc>
          <w:tcPr>
            <w:tcW w:w="1485" w:type="pct"/>
            <w:shd w:val="clear" w:color="auto" w:fill="auto"/>
          </w:tcPr>
          <w:p w:rsidR="0011076F" w:rsidRPr="00E83499" w:rsidRDefault="0011076F" w:rsidP="004137D6">
            <w:pPr>
              <w:spacing w:line="240" w:lineRule="auto"/>
            </w:pPr>
            <w:r w:rsidRPr="00E83499">
              <w:t>通过单击</w:t>
            </w:r>
            <w:r w:rsidRPr="00E83499">
              <w:t>Logo</w:t>
            </w:r>
            <w:r w:rsidRPr="00E83499">
              <w:t>可跳转到友情链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友情链接</w:t>
            </w:r>
          </w:p>
        </w:tc>
        <w:tc>
          <w:tcPr>
            <w:tcW w:w="1494" w:type="pct"/>
            <w:shd w:val="clear" w:color="auto" w:fill="auto"/>
          </w:tcPr>
          <w:p w:rsidR="0011076F" w:rsidRPr="00E83499" w:rsidRDefault="0011076F" w:rsidP="004137D6">
            <w:pPr>
              <w:spacing w:line="240" w:lineRule="auto"/>
            </w:pPr>
            <w:r w:rsidRPr="00E83499">
              <w:t>对于不合适的友情链接进行合理的清理</w:t>
            </w:r>
          </w:p>
        </w:tc>
        <w:tc>
          <w:tcPr>
            <w:tcW w:w="1074" w:type="pct"/>
            <w:shd w:val="clear" w:color="auto" w:fill="auto"/>
          </w:tcPr>
          <w:p w:rsidR="0011076F" w:rsidRPr="00E83499" w:rsidRDefault="0011076F" w:rsidP="004137D6">
            <w:pPr>
              <w:spacing w:line="240" w:lineRule="auto"/>
            </w:pPr>
            <w:r w:rsidRPr="00E83499">
              <w:t>“</w:t>
            </w:r>
            <w:r w:rsidRPr="00E83499">
              <w:t>删除</w:t>
            </w:r>
            <w:r w:rsidRPr="00E83499">
              <w:t>”</w:t>
            </w:r>
            <w:r w:rsidRPr="00E83499">
              <w:t>命令</w:t>
            </w:r>
          </w:p>
        </w:tc>
        <w:tc>
          <w:tcPr>
            <w:tcW w:w="1485" w:type="pct"/>
            <w:shd w:val="clear" w:color="auto" w:fill="auto"/>
          </w:tcPr>
          <w:p w:rsidR="0011076F" w:rsidRPr="00E83499" w:rsidRDefault="0011076F" w:rsidP="004137D6">
            <w:pPr>
              <w:spacing w:line="240" w:lineRule="auto"/>
            </w:pPr>
            <w:r w:rsidRPr="00E83499">
              <w:t>显示删除结果（</w:t>
            </w:r>
            <w:r w:rsidRPr="00E83499">
              <w:t>“</w:t>
            </w:r>
            <w:r w:rsidRPr="00E83499">
              <w:t>删除成功</w:t>
            </w:r>
            <w:r w:rsidRPr="00E83499">
              <w:t>”</w:t>
            </w:r>
            <w:r w:rsidRPr="00E83499">
              <w:t>或者</w:t>
            </w:r>
            <w:r w:rsidRPr="00E83499">
              <w:t>“</w:t>
            </w:r>
            <w:r w:rsidRPr="00E83499">
              <w:t>删除失败</w:t>
            </w:r>
            <w:r w:rsidRPr="00E83499">
              <w:t>”</w:t>
            </w:r>
            <w:r w:rsidRPr="00E83499">
              <w:t>）</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简介设置</w:t>
            </w:r>
          </w:p>
        </w:tc>
        <w:tc>
          <w:tcPr>
            <w:tcW w:w="1494" w:type="pct"/>
            <w:shd w:val="clear" w:color="auto" w:fill="auto"/>
          </w:tcPr>
          <w:p w:rsidR="0011076F" w:rsidRPr="00E83499" w:rsidRDefault="0011076F" w:rsidP="004137D6">
            <w:pPr>
              <w:spacing w:line="240" w:lineRule="auto"/>
            </w:pPr>
            <w:r w:rsidRPr="00E83499">
              <w:t>管理员对系统简介进行设置</w:t>
            </w:r>
          </w:p>
        </w:tc>
        <w:tc>
          <w:tcPr>
            <w:tcW w:w="1074" w:type="pct"/>
            <w:shd w:val="clear" w:color="auto" w:fill="auto"/>
          </w:tcPr>
          <w:p w:rsidR="0011076F" w:rsidRPr="00E83499" w:rsidRDefault="0011076F" w:rsidP="004137D6">
            <w:pPr>
              <w:spacing w:line="240" w:lineRule="auto"/>
            </w:pPr>
            <w:r w:rsidRPr="00E83499">
              <w:t>系统简介设置内容</w:t>
            </w:r>
          </w:p>
        </w:tc>
        <w:tc>
          <w:tcPr>
            <w:tcW w:w="1485" w:type="pct"/>
            <w:shd w:val="clear" w:color="auto" w:fill="auto"/>
          </w:tcPr>
          <w:p w:rsidR="0011076F" w:rsidRPr="00E83499" w:rsidRDefault="0011076F" w:rsidP="004137D6">
            <w:pPr>
              <w:spacing w:line="240" w:lineRule="auto"/>
            </w:pPr>
            <w:r w:rsidRPr="00E83499">
              <w:t>设置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公告设置</w:t>
            </w:r>
          </w:p>
        </w:tc>
        <w:tc>
          <w:tcPr>
            <w:tcW w:w="1494" w:type="pct"/>
            <w:shd w:val="clear" w:color="auto" w:fill="auto"/>
          </w:tcPr>
          <w:p w:rsidR="0011076F" w:rsidRPr="00E83499" w:rsidRDefault="0011076F" w:rsidP="004137D6">
            <w:pPr>
              <w:spacing w:line="240" w:lineRule="auto"/>
            </w:pPr>
            <w:r w:rsidRPr="00E83499">
              <w:t>管理员对系统公告进行设置</w:t>
            </w:r>
          </w:p>
        </w:tc>
        <w:tc>
          <w:tcPr>
            <w:tcW w:w="1074" w:type="pct"/>
            <w:shd w:val="clear" w:color="auto" w:fill="auto"/>
          </w:tcPr>
          <w:p w:rsidR="0011076F" w:rsidRPr="00E83499" w:rsidRDefault="0011076F" w:rsidP="004137D6">
            <w:pPr>
              <w:spacing w:line="240" w:lineRule="auto"/>
            </w:pPr>
            <w:r w:rsidRPr="00E83499">
              <w:t>系统公告设置内容</w:t>
            </w:r>
          </w:p>
        </w:tc>
        <w:tc>
          <w:tcPr>
            <w:tcW w:w="1485" w:type="pct"/>
            <w:shd w:val="clear" w:color="auto" w:fill="auto"/>
          </w:tcPr>
          <w:p w:rsidR="0011076F" w:rsidRPr="00E83499" w:rsidRDefault="0011076F" w:rsidP="004137D6">
            <w:pPr>
              <w:spacing w:line="240" w:lineRule="auto"/>
            </w:pPr>
            <w:r w:rsidRPr="00E83499">
              <w:t>设置是否成功</w:t>
            </w:r>
          </w:p>
        </w:tc>
      </w:tr>
    </w:tbl>
    <w:p w:rsidR="009855F6" w:rsidRPr="00B9442F" w:rsidRDefault="005004C1" w:rsidP="00B9442F">
      <w:pPr>
        <w:pStyle w:val="2"/>
        <w:spacing w:before="0" w:after="0" w:line="240" w:lineRule="auto"/>
        <w:rPr>
          <w:rFonts w:asciiTheme="majorEastAsia" w:eastAsiaTheme="majorEastAsia" w:hAnsiTheme="majorEastAsia"/>
          <w:b/>
        </w:rPr>
      </w:pPr>
      <w:bookmarkStart w:id="197" w:name="_Toc479960781"/>
      <w:r w:rsidRPr="00B9442F">
        <w:rPr>
          <w:rFonts w:asciiTheme="majorEastAsia" w:eastAsiaTheme="majorEastAsia" w:hAnsiTheme="majorEastAsia"/>
          <w:b/>
        </w:rPr>
        <w:t>3</w:t>
      </w:r>
      <w:r w:rsidR="009855F6" w:rsidRPr="00B9442F">
        <w:rPr>
          <w:rFonts w:asciiTheme="majorEastAsia" w:eastAsiaTheme="majorEastAsia" w:hAnsiTheme="majorEastAsia"/>
          <w:b/>
        </w:rPr>
        <w:t>.</w:t>
      </w:r>
      <w:r w:rsidR="00204753" w:rsidRPr="00B9442F">
        <w:rPr>
          <w:rFonts w:asciiTheme="majorEastAsia" w:eastAsiaTheme="majorEastAsia" w:hAnsiTheme="majorEastAsia"/>
          <w:b/>
        </w:rPr>
        <w:t>2</w:t>
      </w:r>
      <w:r w:rsidR="009855F6" w:rsidRPr="00B9442F">
        <w:rPr>
          <w:rFonts w:asciiTheme="majorEastAsia" w:eastAsiaTheme="majorEastAsia" w:hAnsiTheme="majorEastAsia"/>
          <w:b/>
        </w:rPr>
        <w:t>业务流程分析</w:t>
      </w:r>
      <w:bookmarkEnd w:id="197"/>
    </w:p>
    <w:p w:rsidR="009855F6" w:rsidRPr="00E83499" w:rsidRDefault="009855F6" w:rsidP="004137D6">
      <w:pPr>
        <w:spacing w:line="240" w:lineRule="auto"/>
        <w:ind w:firstLine="480"/>
      </w:pPr>
      <w:r w:rsidRPr="00E83499">
        <w:t>系统的业务流程设计主要包括总体业务流程设计、用户注册业务流程设计、用户登录业务流程设计、管理员登录业务流程设计和管理员管理业务流程设计，为了使系统业务流程直观易懂，设计如下的系统业务流程图：</w:t>
      </w:r>
    </w:p>
    <w:p w:rsidR="009855F6" w:rsidRPr="00E83499" w:rsidRDefault="009855F6" w:rsidP="004137D6">
      <w:pPr>
        <w:spacing w:line="240" w:lineRule="auto"/>
        <w:ind w:firstLine="480"/>
      </w:pPr>
      <w:r w:rsidRPr="00E83499">
        <w:t>1</w:t>
      </w:r>
      <w:r w:rsidRPr="00E83499">
        <w:t>．总体业务流程：首先在网站前台，游客用户可以经过账号注册，管理员审核通过后，用账号密码登录网站前台，查看</w:t>
      </w:r>
      <w:r w:rsidR="004C6C8D" w:rsidRPr="004C6C8D">
        <w:rPr>
          <w:rFonts w:hint="eastAsia"/>
        </w:rPr>
        <w:t>公告信息、职工天地、企业文化、企业计划、活动信息、系统简介</w:t>
      </w:r>
      <w:r w:rsidRPr="00E83499">
        <w:t>等栏目信息，进行在线留言和管理员交流，</w:t>
      </w:r>
      <w:r w:rsidR="0050310A" w:rsidRPr="0050310A">
        <w:rPr>
          <w:rFonts w:hint="eastAsia"/>
        </w:rPr>
        <w:t>评论信息、收藏信息</w:t>
      </w:r>
      <w:r w:rsidR="00B11209" w:rsidRPr="00E83499">
        <w:t>，在前台用户可以通过标题和类别进行前台信息的搜索，</w:t>
      </w:r>
      <w:r w:rsidRPr="00E83499">
        <w:t>用户可以登录个人中心进行个人资料管理等功能。后台主要由管理员使用，以管理员的身份在登录页面输入账号和密码，经过数据库身份验证，验证成功后登录系统主页，可以使用</w:t>
      </w:r>
      <w:r w:rsidR="00333F29" w:rsidRPr="00333F29">
        <w:rPr>
          <w:rFonts w:hint="eastAsia"/>
        </w:rPr>
        <w:t>系统用户管理、职工信息管理、公告信息管理、企业文化管理、部门信息管理、计划类别管理、企业计划管理、活动信息管理、系统管理</w:t>
      </w:r>
      <w:r w:rsidRPr="00E83499">
        <w:t>等功能操作。具体</w:t>
      </w:r>
      <w:r w:rsidR="00B11209" w:rsidRPr="00E83499">
        <w:t>如下图</w:t>
      </w:r>
      <w:r w:rsidRPr="00E83499">
        <w:t>所示：</w:t>
      </w:r>
    </w:p>
    <w:bookmarkStart w:id="198" w:name="OLE_LINK24"/>
    <w:bookmarkStart w:id="199" w:name="OLE_LINK25"/>
    <w:p w:rsidR="009855F6" w:rsidRPr="00E83499" w:rsidRDefault="007A0DA5" w:rsidP="00D979E6">
      <w:pPr>
        <w:spacing w:beforeLines="50" w:before="120" w:line="240" w:lineRule="auto"/>
        <w:jc w:val="center"/>
      </w:pPr>
      <w:r w:rsidRPr="00E83499">
        <w:object w:dxaOrig="12971"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06.65pt;height:314.1pt" o:ole="">
            <v:imagedata r:id="rId27" o:title=""/>
          </v:shape>
          <o:OLEObject Type="Embed" ProgID="Visio.Drawing.11" ShapeID="_x0000_i1034" DrawAspect="Content" ObjectID="_1553703363" r:id="rId28"/>
        </w:object>
      </w:r>
      <w:bookmarkEnd w:id="198"/>
      <w:bookmarkEnd w:id="199"/>
    </w:p>
    <w:p w:rsidR="009855F6" w:rsidRPr="00E83499" w:rsidRDefault="009855F6" w:rsidP="00D979E6">
      <w:pPr>
        <w:spacing w:beforeLines="50" w:before="120" w:line="240" w:lineRule="auto"/>
        <w:jc w:val="center"/>
        <w:rPr>
          <w:szCs w:val="21"/>
        </w:rPr>
      </w:pPr>
      <w:r w:rsidRPr="00E83499">
        <w:rPr>
          <w:sz w:val="21"/>
          <w:szCs w:val="21"/>
        </w:rPr>
        <w:t>图</w:t>
      </w:r>
      <w:r w:rsidRPr="00E83499">
        <w:rPr>
          <w:sz w:val="21"/>
          <w:szCs w:val="21"/>
        </w:rPr>
        <w:t>3-</w:t>
      </w:r>
      <w:r w:rsidR="00B11209" w:rsidRPr="00E83499">
        <w:rPr>
          <w:sz w:val="21"/>
          <w:szCs w:val="21"/>
        </w:rPr>
        <w:t>2</w:t>
      </w:r>
      <w:r w:rsidRPr="00E83499">
        <w:rPr>
          <w:sz w:val="21"/>
          <w:szCs w:val="21"/>
        </w:rPr>
        <w:t>总体业务流程图</w:t>
      </w:r>
      <w:r w:rsidRPr="00E83499">
        <w:rPr>
          <w:sz w:val="21"/>
          <w:szCs w:val="21"/>
        </w:rPr>
        <w:t xml:space="preserve"> </w:t>
      </w:r>
    </w:p>
    <w:p w:rsidR="009855F6" w:rsidRPr="00E83499" w:rsidRDefault="00B11209" w:rsidP="004137D6">
      <w:pPr>
        <w:spacing w:line="240" w:lineRule="auto"/>
        <w:ind w:firstLine="480"/>
      </w:pPr>
      <w:r w:rsidRPr="00E83499">
        <w:t>2</w:t>
      </w:r>
      <w:r w:rsidR="009855F6" w:rsidRPr="00E83499">
        <w:t>．用户注册业务流程：用户根据注册页面，认真填写相应的信息，确认无误后，点击注册，用户注册信息资料都插入到数据库中了。然后用户就可以根据自己的账号信息进入到网站。具体</w:t>
      </w:r>
      <w:r w:rsidRPr="00E83499">
        <w:t>如下图</w:t>
      </w:r>
      <w:r w:rsidR="009855F6" w:rsidRPr="00E83499">
        <w:t>所示：</w:t>
      </w:r>
      <w:r w:rsidR="009855F6" w:rsidRPr="00E83499">
        <w:t xml:space="preserve"> </w:t>
      </w:r>
    </w:p>
    <w:p w:rsidR="009855F6" w:rsidRPr="00E83499" w:rsidRDefault="00835E1B" w:rsidP="004137D6">
      <w:pPr>
        <w:pStyle w:val="aff"/>
        <w:spacing w:line="240" w:lineRule="auto"/>
        <w:rPr>
          <w:rFonts w:eastAsia="宋体"/>
          <w:szCs w:val="21"/>
        </w:rPr>
      </w:pPr>
      <w:r w:rsidRPr="00E83499">
        <w:object w:dxaOrig="12273" w:dyaOrig="1218">
          <v:shape id="_x0000_i1025" type="#_x0000_t75" style="width:415.45pt;height:50.95pt" o:ole="">
            <v:imagedata r:id="rId29" o:title=""/>
          </v:shape>
          <o:OLEObject Type="Embed" ProgID="Visio.Drawing.11" ShapeID="_x0000_i1025" DrawAspect="Content" ObjectID="_1553703364" r:id="rId30"/>
        </w:object>
      </w:r>
      <w:r w:rsidR="009855F6" w:rsidRPr="00E83499">
        <w:rPr>
          <w:rFonts w:eastAsia="宋体"/>
          <w:szCs w:val="21"/>
        </w:rPr>
        <w:t>图</w:t>
      </w:r>
      <w:r w:rsidR="009855F6" w:rsidRPr="00E83499">
        <w:rPr>
          <w:rFonts w:eastAsia="宋体"/>
          <w:szCs w:val="21"/>
        </w:rPr>
        <w:t>3-3</w:t>
      </w:r>
      <w:r w:rsidR="009855F6" w:rsidRPr="00E83499">
        <w:rPr>
          <w:rFonts w:eastAsia="宋体"/>
          <w:szCs w:val="21"/>
        </w:rPr>
        <w:t>用户注册业务流程图</w:t>
      </w:r>
    </w:p>
    <w:p w:rsidR="009855F6" w:rsidRPr="00E83499" w:rsidRDefault="009855F6" w:rsidP="004137D6">
      <w:pPr>
        <w:spacing w:line="240" w:lineRule="auto"/>
        <w:ind w:firstLine="480"/>
      </w:pPr>
      <w:r w:rsidRPr="00E83499">
        <w:t>3</w:t>
      </w:r>
      <w:r w:rsidRPr="00E83499">
        <w:t>．</w:t>
      </w:r>
      <w:r w:rsidR="00761DC3" w:rsidRPr="00E83499">
        <w:t>用户登录业务流程：用户将自己的用户名以及密码正确的填写到登录界面上相应位置，点击登录后，系统会将用户输入的信息进行身份验证，如果验证无误的话，那么会显示登录成功，并跳转到相应的页面。</w:t>
      </w:r>
      <w:r w:rsidRPr="00E83499">
        <w:t>具体</w:t>
      </w:r>
      <w:r w:rsidR="00B11209" w:rsidRPr="00E83499">
        <w:t>如下图</w:t>
      </w:r>
      <w:r w:rsidRPr="00E83499">
        <w:t>所示：</w:t>
      </w:r>
    </w:p>
    <w:p w:rsidR="00936982" w:rsidRPr="00E83499" w:rsidRDefault="00835E1B" w:rsidP="00D979E6">
      <w:pPr>
        <w:spacing w:beforeLines="50" w:before="120" w:line="240" w:lineRule="auto"/>
        <w:jc w:val="center"/>
      </w:pPr>
      <w:r w:rsidRPr="00E83499">
        <w:object w:dxaOrig="8871" w:dyaOrig="2919">
          <v:shape id="_x0000_i1026" type="#_x0000_t75" style="width:407.2pt;height:116.3pt" o:ole="">
            <v:imagedata r:id="rId31" o:title=""/>
          </v:shape>
          <o:OLEObject Type="Embed" ProgID="Visio.Drawing.11" ShapeID="_x0000_i1026" DrawAspect="Content" ObjectID="_1553703365" r:id="rId32"/>
        </w:object>
      </w:r>
    </w:p>
    <w:p w:rsidR="009855F6" w:rsidRPr="00E83499" w:rsidRDefault="009855F6" w:rsidP="00D979E6">
      <w:pPr>
        <w:spacing w:beforeLines="50" w:before="120" w:line="240" w:lineRule="auto"/>
        <w:jc w:val="center"/>
        <w:rPr>
          <w:sz w:val="21"/>
          <w:szCs w:val="21"/>
        </w:rPr>
      </w:pPr>
      <w:r w:rsidRPr="00E83499">
        <w:rPr>
          <w:sz w:val="21"/>
          <w:szCs w:val="21"/>
        </w:rPr>
        <w:t>图</w:t>
      </w:r>
      <w:r w:rsidRPr="00E83499">
        <w:rPr>
          <w:sz w:val="21"/>
          <w:szCs w:val="21"/>
        </w:rPr>
        <w:t>3-4</w:t>
      </w:r>
      <w:r w:rsidRPr="00E83499">
        <w:rPr>
          <w:sz w:val="21"/>
          <w:szCs w:val="21"/>
        </w:rPr>
        <w:t>用户登录业务流程图</w:t>
      </w:r>
    </w:p>
    <w:p w:rsidR="009855F6" w:rsidRPr="00E83499" w:rsidRDefault="008C4E75" w:rsidP="004137D6">
      <w:pPr>
        <w:spacing w:line="240" w:lineRule="auto"/>
        <w:ind w:firstLine="480"/>
      </w:pPr>
      <w:r w:rsidRPr="00E83499">
        <w:t>4</w:t>
      </w:r>
      <w:r w:rsidR="009855F6" w:rsidRPr="00E83499">
        <w:t>．管理员管理业务流程：管理员管理</w:t>
      </w:r>
      <w:r w:rsidR="007A0DA5">
        <w:rPr>
          <w:rFonts w:hint="eastAsia"/>
        </w:rPr>
        <w:t>系统用户</w:t>
      </w:r>
      <w:r w:rsidR="007A0DA5" w:rsidRPr="007A0DA5">
        <w:rPr>
          <w:rFonts w:hint="eastAsia"/>
        </w:rPr>
        <w:t>（系统用户录入、删除、修改、登录密码修改）、职工信息管理、公告信息管理（公告信息录入、删除、修改）、企业文化管理（企业文化录入、删除、修改）、部门信息管理（部门信息录入、删除、修改）、计划类别管理（计划类别录入、删除、修改）、企业计划管理（企业</w:t>
      </w:r>
      <w:r w:rsidR="007A0DA5" w:rsidRPr="007A0DA5">
        <w:rPr>
          <w:rFonts w:hint="eastAsia"/>
        </w:rPr>
        <w:lastRenderedPageBreak/>
        <w:t>计划录入、删除、修改）、活动信息管理（活动信息录入、删除、修改）、系统管理（留言管理、友情链接录入、删除、修改、系统简介设置、系统公告设置）</w:t>
      </w:r>
      <w:r w:rsidR="009855F6" w:rsidRPr="00E83499">
        <w:t>。具体</w:t>
      </w:r>
      <w:r w:rsidR="00B11209" w:rsidRPr="00E83499">
        <w:t>如下图</w:t>
      </w:r>
      <w:r w:rsidR="009855F6" w:rsidRPr="00E83499">
        <w:t>所示：</w:t>
      </w:r>
      <w:r w:rsidR="009855F6" w:rsidRPr="00E83499">
        <w:t xml:space="preserve"> </w:t>
      </w:r>
    </w:p>
    <w:p w:rsidR="009855F6" w:rsidRPr="00E83499" w:rsidRDefault="007A0DA5" w:rsidP="00D979E6">
      <w:pPr>
        <w:spacing w:beforeLines="50" w:before="120" w:line="240" w:lineRule="auto"/>
        <w:jc w:val="center"/>
      </w:pPr>
      <w:r w:rsidRPr="00E83499">
        <w:object w:dxaOrig="9456" w:dyaOrig="4552">
          <v:shape id="_x0000_i1035" type="#_x0000_t75" style="width:296.45pt;height:179.1pt" o:ole="">
            <v:imagedata r:id="rId33" o:title=""/>
          </v:shape>
          <o:OLEObject Type="Embed" ProgID="Visio.Drawing.11" ShapeID="_x0000_i1035" DrawAspect="Content" ObjectID="_1553703366" r:id="rId34"/>
        </w:object>
      </w:r>
    </w:p>
    <w:p w:rsidR="009855F6" w:rsidRPr="00E83499" w:rsidRDefault="009855F6" w:rsidP="004137D6">
      <w:pPr>
        <w:pStyle w:val="aff"/>
        <w:spacing w:line="240" w:lineRule="auto"/>
        <w:rPr>
          <w:rFonts w:eastAsia="宋体"/>
          <w:szCs w:val="21"/>
        </w:rPr>
      </w:pPr>
      <w:r w:rsidRPr="00E83499">
        <w:rPr>
          <w:rFonts w:eastAsia="宋体"/>
          <w:szCs w:val="21"/>
        </w:rPr>
        <w:t>图</w:t>
      </w:r>
      <w:r w:rsidRPr="00E83499">
        <w:rPr>
          <w:rFonts w:eastAsia="宋体"/>
          <w:szCs w:val="21"/>
        </w:rPr>
        <w:t>3-6</w:t>
      </w:r>
      <w:r w:rsidRPr="00E83499">
        <w:rPr>
          <w:rFonts w:eastAsia="宋体"/>
          <w:szCs w:val="21"/>
        </w:rPr>
        <w:t>管理员管理业务流程图</w:t>
      </w:r>
      <w:r w:rsidRPr="00E83499">
        <w:rPr>
          <w:rFonts w:eastAsia="宋体"/>
          <w:szCs w:val="21"/>
        </w:rPr>
        <w:t xml:space="preserve">  </w:t>
      </w:r>
    </w:p>
    <w:p w:rsidR="00850BF5" w:rsidRPr="00B9442F" w:rsidRDefault="005004C1" w:rsidP="00B9442F">
      <w:pPr>
        <w:pStyle w:val="2"/>
        <w:spacing w:before="0" w:after="0" w:line="240" w:lineRule="auto"/>
        <w:rPr>
          <w:rFonts w:asciiTheme="majorEastAsia" w:eastAsiaTheme="majorEastAsia" w:hAnsiTheme="majorEastAsia"/>
          <w:b/>
        </w:rPr>
      </w:pPr>
      <w:bookmarkStart w:id="200" w:name="_Toc479960782"/>
      <w:r w:rsidRPr="00B9442F">
        <w:rPr>
          <w:rFonts w:asciiTheme="majorEastAsia" w:eastAsiaTheme="majorEastAsia" w:hAnsiTheme="majorEastAsia"/>
          <w:b/>
        </w:rPr>
        <w:t>3</w:t>
      </w:r>
      <w:r w:rsidR="00850BF5" w:rsidRPr="00B9442F">
        <w:rPr>
          <w:rFonts w:asciiTheme="majorEastAsia" w:eastAsiaTheme="majorEastAsia" w:hAnsiTheme="majorEastAsia"/>
          <w:b/>
        </w:rPr>
        <w:t>.3数据流程分析</w:t>
      </w:r>
      <w:bookmarkEnd w:id="200"/>
    </w:p>
    <w:p w:rsidR="00850BF5" w:rsidRPr="00E83499" w:rsidRDefault="00850BF5" w:rsidP="004137D6">
      <w:pPr>
        <w:spacing w:line="240" w:lineRule="auto"/>
        <w:ind w:left="480"/>
      </w:pPr>
      <w:r w:rsidRPr="00E83499">
        <w:t>图例说明图</w:t>
      </w:r>
      <w:r w:rsidR="00B11209" w:rsidRPr="00E83499">
        <w:t>如下图</w:t>
      </w:r>
      <w:r w:rsidRPr="00E83499">
        <w:t>所示：</w:t>
      </w:r>
    </w:p>
    <w:p w:rsidR="00850BF5" w:rsidRPr="00E83499" w:rsidRDefault="00850BF5" w:rsidP="00D979E6">
      <w:pPr>
        <w:spacing w:beforeLines="50" w:before="120" w:line="240" w:lineRule="auto"/>
        <w:jc w:val="center"/>
      </w:pPr>
      <w:r w:rsidRPr="00E83499">
        <w:t xml:space="preserve">  </w:t>
      </w:r>
      <w:r w:rsidRPr="00E83499">
        <w:object w:dxaOrig="7862" w:dyaOrig="1475">
          <v:shape id="_x0000_i1027" type="#_x0000_t75" style="width:375.8pt;height:75.1pt" o:ole="">
            <v:imagedata r:id="rId35" o:title=""/>
          </v:shape>
          <o:OLEObject Type="Embed" ProgID="Visio.Drawing.11" ShapeID="_x0000_i1027" DrawAspect="Content" ObjectID="_1553703367" r:id="rId36"/>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7 </w:t>
      </w:r>
      <w:r w:rsidRPr="00E83499">
        <w:rPr>
          <w:rFonts w:eastAsia="宋体"/>
          <w:szCs w:val="21"/>
        </w:rPr>
        <w:t>数据流图基本符号</w:t>
      </w:r>
    </w:p>
    <w:p w:rsidR="00850BF5" w:rsidRPr="00E83499" w:rsidRDefault="00850BF5" w:rsidP="004137D6">
      <w:pPr>
        <w:spacing w:line="240" w:lineRule="auto"/>
        <w:ind w:firstLine="480"/>
      </w:pPr>
      <w:r w:rsidRPr="00E83499">
        <w:t>本系统根据上节所设计的各个业务流程图，采用逐层细化的方法，画的每一部分各层的数据流图如下：</w:t>
      </w:r>
    </w:p>
    <w:p w:rsidR="00850BF5" w:rsidRPr="00E83499" w:rsidRDefault="00850BF5" w:rsidP="004137D6">
      <w:pPr>
        <w:spacing w:line="240" w:lineRule="auto"/>
        <w:ind w:firstLine="480"/>
      </w:pPr>
      <w:bookmarkStart w:id="201" w:name="_Toc261288602"/>
      <w:bookmarkStart w:id="202" w:name="_Toc352712849"/>
      <w:r w:rsidRPr="00E83499">
        <w:t>1</w:t>
      </w:r>
      <w:r w:rsidRPr="00E83499">
        <w:t>．第</w:t>
      </w:r>
      <w:r w:rsidRPr="00E83499">
        <w:t>0</w:t>
      </w:r>
      <w:r w:rsidRPr="00E83499">
        <w:t>层数据流图</w:t>
      </w:r>
      <w:bookmarkEnd w:id="201"/>
      <w:bookmarkEnd w:id="202"/>
    </w:p>
    <w:p w:rsidR="00850BF5" w:rsidRPr="00E83499" w:rsidRDefault="00850BF5" w:rsidP="004137D6">
      <w:pPr>
        <w:spacing w:line="240" w:lineRule="auto"/>
        <w:ind w:firstLine="480"/>
      </w:pPr>
      <w:r w:rsidRPr="00E83499">
        <w:t>注册用户和管理员都可以通过登录系统的界面来进入系统，</w:t>
      </w:r>
      <w:r w:rsidR="00B11209" w:rsidRPr="00E83499">
        <w:t>如下图</w:t>
      </w:r>
      <w:r w:rsidRPr="00E83499">
        <w:t>所示：</w:t>
      </w:r>
    </w:p>
    <w:p w:rsidR="00850BF5" w:rsidRPr="00E83499" w:rsidRDefault="00835E1B" w:rsidP="00D979E6">
      <w:pPr>
        <w:spacing w:beforeLines="50" w:before="120" w:line="240" w:lineRule="auto"/>
        <w:jc w:val="center"/>
      </w:pPr>
      <w:r w:rsidRPr="00E83499">
        <w:object w:dxaOrig="6604" w:dyaOrig="1519">
          <v:shape id="_x0000_i1028" type="#_x0000_t75" style="width:329.85pt;height:76.65pt" o:ole="">
            <v:imagedata r:id="rId37" o:title=""/>
          </v:shape>
          <o:OLEObject Type="Embed" ProgID="Visio.Drawing.11" ShapeID="_x0000_i1028" DrawAspect="Content" ObjectID="_1553703368" r:id="rId38"/>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8 </w:t>
      </w:r>
      <w:r w:rsidRPr="00E83499">
        <w:rPr>
          <w:rFonts w:eastAsia="宋体"/>
          <w:szCs w:val="21"/>
        </w:rPr>
        <w:t>第</w:t>
      </w:r>
      <w:r w:rsidRPr="00E83499">
        <w:rPr>
          <w:rFonts w:eastAsia="宋体"/>
          <w:szCs w:val="21"/>
        </w:rPr>
        <w:t>0</w:t>
      </w:r>
      <w:r w:rsidRPr="00E83499">
        <w:rPr>
          <w:rFonts w:eastAsia="宋体"/>
          <w:szCs w:val="21"/>
        </w:rPr>
        <w:t>层数据流图</w:t>
      </w:r>
    </w:p>
    <w:p w:rsidR="0020604B" w:rsidRPr="00E83499" w:rsidRDefault="0020604B" w:rsidP="004137D6">
      <w:pPr>
        <w:spacing w:line="240" w:lineRule="auto"/>
        <w:ind w:firstLineChars="200" w:firstLine="480"/>
      </w:pPr>
      <w:r w:rsidRPr="00E83499">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E83499">
        <w:t>sql</w:t>
      </w:r>
      <w:r w:rsidRPr="00E83499">
        <w:t>语句，完成</w:t>
      </w:r>
      <w:proofErr w:type="gramStart"/>
      <w:r w:rsidRPr="00E83499">
        <w:t>增删改查等</w:t>
      </w:r>
      <w:proofErr w:type="gramEnd"/>
      <w:r w:rsidRPr="00E83499">
        <w:t>操作，最后数据流由数据库中心流向系统界面，进行结果显示。</w:t>
      </w:r>
    </w:p>
    <w:p w:rsidR="00850BF5" w:rsidRPr="00E83499" w:rsidRDefault="00B916CF" w:rsidP="004137D6">
      <w:pPr>
        <w:spacing w:line="240" w:lineRule="auto"/>
        <w:ind w:firstLine="480"/>
      </w:pPr>
      <w:bookmarkStart w:id="203" w:name="_Toc261288603"/>
      <w:bookmarkStart w:id="204" w:name="_Toc352712850"/>
      <w:r w:rsidRPr="00E83499">
        <w:t>2</w:t>
      </w:r>
      <w:r w:rsidR="00850BF5" w:rsidRPr="00E83499">
        <w:t>．第</w:t>
      </w:r>
      <w:r w:rsidR="00850BF5" w:rsidRPr="00E83499">
        <w:t>1</w:t>
      </w:r>
      <w:r w:rsidR="00850BF5" w:rsidRPr="00E83499">
        <w:t>层数据流图</w:t>
      </w:r>
      <w:bookmarkEnd w:id="203"/>
      <w:bookmarkEnd w:id="204"/>
    </w:p>
    <w:p w:rsidR="00850BF5" w:rsidRPr="00E83499" w:rsidRDefault="00850BF5" w:rsidP="004137D6">
      <w:pPr>
        <w:spacing w:line="240" w:lineRule="auto"/>
        <w:ind w:firstLine="480"/>
      </w:pPr>
      <w:r w:rsidRPr="00E83499">
        <w:t>第</w:t>
      </w:r>
      <w:r w:rsidRPr="00E83499">
        <w:t>1</w:t>
      </w:r>
      <w:r w:rsidRPr="00E83499">
        <w:t>层为</w:t>
      </w:r>
      <w:r w:rsidR="00842741" w:rsidRPr="00E83499">
        <w:t>系统的详细</w:t>
      </w:r>
      <w:r w:rsidRPr="00E83499">
        <w:t>数据流图</w:t>
      </w:r>
      <w:r w:rsidR="00745C00" w:rsidRPr="00E83499">
        <w:t>，普通用户即注册用户</w:t>
      </w:r>
      <w:r w:rsidR="00597051" w:rsidRPr="00E83499">
        <w:t>和管理员用户</w:t>
      </w:r>
      <w:r w:rsidRPr="00E83499">
        <w:t>可以通过登录进行访问的过程。</w:t>
      </w:r>
      <w:r w:rsidR="00B11209" w:rsidRPr="00E83499">
        <w:t>如下图</w:t>
      </w:r>
      <w:r w:rsidRPr="00E83499">
        <w:t>所示：</w:t>
      </w:r>
    </w:p>
    <w:p w:rsidR="00850BF5" w:rsidRPr="00E83499" w:rsidRDefault="00CA1635" w:rsidP="00D979E6">
      <w:pPr>
        <w:spacing w:beforeLines="50" w:before="120" w:line="240" w:lineRule="auto"/>
        <w:jc w:val="center"/>
      </w:pPr>
      <w:r w:rsidRPr="00E83499">
        <w:object w:dxaOrig="9797" w:dyaOrig="7189">
          <v:shape id="_x0000_i1036" type="#_x0000_t75" style="width:420.8pt;height:351.55pt" o:ole="">
            <v:imagedata r:id="rId39" o:title=""/>
          </v:shape>
          <o:OLEObject Type="Embed" ProgID="Visio.Drawing.11" ShapeID="_x0000_i1036" DrawAspect="Content" ObjectID="_1553703369" r:id="rId40"/>
        </w:object>
      </w:r>
    </w:p>
    <w:p w:rsidR="0095064F" w:rsidRPr="00E83499" w:rsidRDefault="00850BF5" w:rsidP="004137D6">
      <w:pPr>
        <w:pStyle w:val="aff"/>
        <w:spacing w:line="240" w:lineRule="auto"/>
        <w:rPr>
          <w:rFonts w:eastAsia="宋体"/>
          <w:szCs w:val="21"/>
        </w:rPr>
      </w:pPr>
      <w:r w:rsidRPr="00E83499">
        <w:rPr>
          <w:rFonts w:eastAsia="宋体"/>
          <w:szCs w:val="21"/>
        </w:rPr>
        <w:t>图</w:t>
      </w:r>
      <w:r w:rsidR="005418E5" w:rsidRPr="00E83499">
        <w:rPr>
          <w:rFonts w:eastAsia="宋体"/>
          <w:szCs w:val="21"/>
        </w:rPr>
        <w:t>3-9</w:t>
      </w:r>
      <w:r w:rsidRPr="00E83499">
        <w:rPr>
          <w:rFonts w:eastAsia="宋体"/>
          <w:szCs w:val="21"/>
        </w:rPr>
        <w:t>第</w:t>
      </w:r>
      <w:r w:rsidRPr="00E83499">
        <w:rPr>
          <w:rFonts w:eastAsia="宋体"/>
          <w:szCs w:val="21"/>
        </w:rPr>
        <w:t>1</w:t>
      </w:r>
      <w:r w:rsidRPr="00E83499">
        <w:rPr>
          <w:rFonts w:eastAsia="宋体"/>
          <w:szCs w:val="21"/>
        </w:rPr>
        <w:t>层数据流图</w:t>
      </w:r>
    </w:p>
    <w:p w:rsidR="0095064F" w:rsidRPr="00E83499" w:rsidRDefault="0095064F" w:rsidP="00E20B70">
      <w:pPr>
        <w:spacing w:line="240" w:lineRule="auto"/>
        <w:ind w:firstLine="480"/>
      </w:pPr>
      <w:r w:rsidRPr="00E83499">
        <w:t>第</w:t>
      </w:r>
      <w:r w:rsidRPr="00E83499">
        <w:t>1</w:t>
      </w:r>
      <w:r w:rsidRPr="00E83499">
        <w:t>层数据流图中，数据实体包括普通用户和管理员，</w:t>
      </w:r>
      <w:r w:rsidR="0015740B" w:rsidRPr="00E83499">
        <w:t>普通用户</w:t>
      </w:r>
      <w:r w:rsidRPr="00E83499">
        <w:t>数据流程包括</w:t>
      </w:r>
      <w:r w:rsidR="00CA1635">
        <w:t>功能选择、在线留言、评论添加</w:t>
      </w:r>
      <w:r w:rsidR="00CA1635">
        <w:rPr>
          <w:rFonts w:hint="eastAsia"/>
        </w:rPr>
        <w:t>、</w:t>
      </w:r>
      <w:r w:rsidR="00CA1635" w:rsidRPr="00CA1635">
        <w:rPr>
          <w:rFonts w:hint="eastAsia"/>
        </w:rPr>
        <w:t>收藏信息</w:t>
      </w:r>
      <w:r w:rsidR="0015740B" w:rsidRPr="00E83499">
        <w:t>；管理员用户数据流程包括</w:t>
      </w:r>
      <w:r w:rsidR="00CA1635" w:rsidRPr="00CA1635">
        <w:rPr>
          <w:rFonts w:hint="eastAsia"/>
        </w:rPr>
        <w:t>职工信息管理、公告信息管理、企业文化管理、部门信息管理、计划类别管理、企业计划管理、活动信息管理</w:t>
      </w:r>
      <w:r w:rsidR="0015740B" w:rsidRPr="00E83499">
        <w:t>；普通用户数据流包括操作信息、添加信息、浏览信息；管理员数据流包括添加信息、删除信息、修改信息、查询信息、浏览信息、提示信息等，数据表包括。</w:t>
      </w:r>
    </w:p>
    <w:p w:rsidR="00850BF5" w:rsidRPr="00E83499" w:rsidRDefault="00850BF5" w:rsidP="004137D6">
      <w:pPr>
        <w:spacing w:line="240" w:lineRule="auto"/>
        <w:ind w:firstLine="480"/>
      </w:pPr>
      <w:bookmarkStart w:id="205" w:name="_Toc261288604"/>
      <w:bookmarkStart w:id="206" w:name="_Toc352712851"/>
      <w:r w:rsidRPr="00E83499">
        <w:t>3</w:t>
      </w:r>
      <w:r w:rsidRPr="00E83499">
        <w:t>．第</w:t>
      </w:r>
      <w:r w:rsidR="00B916CF" w:rsidRPr="00E83499">
        <w:t>2</w:t>
      </w:r>
      <w:r w:rsidRPr="00E83499">
        <w:t>层数据流图</w:t>
      </w:r>
      <w:bookmarkEnd w:id="205"/>
      <w:bookmarkEnd w:id="206"/>
    </w:p>
    <w:p w:rsidR="00850BF5" w:rsidRPr="00E83499" w:rsidRDefault="00850BF5" w:rsidP="004137D6">
      <w:pPr>
        <w:spacing w:line="240" w:lineRule="auto"/>
        <w:ind w:firstLine="480"/>
      </w:pPr>
      <w:r w:rsidRPr="00E83499">
        <w:t>第</w:t>
      </w:r>
      <w:r w:rsidR="00B916CF" w:rsidRPr="00E83499">
        <w:t>2</w:t>
      </w:r>
      <w:r w:rsidRPr="00E83499">
        <w:t>层为管理员操作后台数据流图，管理员可以分别通过添加、修改和删除来对系统进行管理，</w:t>
      </w:r>
      <w:r w:rsidR="00B11209" w:rsidRPr="00E83499">
        <w:t>如下图</w:t>
      </w:r>
      <w:r w:rsidRPr="00E83499">
        <w:t>所示：</w:t>
      </w:r>
      <w:r w:rsidRPr="00E83499">
        <w:t xml:space="preserve"> </w:t>
      </w:r>
    </w:p>
    <w:bookmarkStart w:id="207" w:name="OLE_LINK8"/>
    <w:bookmarkStart w:id="208" w:name="OLE_LINK9"/>
    <w:p w:rsidR="00850BF5" w:rsidRPr="00E83499" w:rsidRDefault="006178EB" w:rsidP="00D979E6">
      <w:pPr>
        <w:spacing w:beforeLines="50" w:before="120" w:line="240" w:lineRule="auto"/>
        <w:jc w:val="center"/>
      </w:pPr>
      <w:r w:rsidRPr="00E83499">
        <w:object w:dxaOrig="7738" w:dyaOrig="5587">
          <v:shape id="_x0000_i1037" type="#_x0000_t75" style="width:387.3pt;height:267.6pt" o:ole="">
            <v:imagedata r:id="rId41" o:title=""/>
          </v:shape>
          <o:OLEObject Type="Embed" ProgID="Visio.Drawing.11" ShapeID="_x0000_i1037" DrawAspect="Content" ObjectID="_1553703370" r:id="rId42"/>
        </w:object>
      </w:r>
      <w:bookmarkEnd w:id="207"/>
      <w:bookmarkEnd w:id="208"/>
    </w:p>
    <w:p w:rsidR="009855F6"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3-10</w:t>
      </w:r>
      <w:r w:rsidRPr="00E83499">
        <w:rPr>
          <w:rFonts w:eastAsia="宋体"/>
          <w:szCs w:val="21"/>
        </w:rPr>
        <w:t>第</w:t>
      </w:r>
      <w:r w:rsidR="00B916CF" w:rsidRPr="00E83499">
        <w:rPr>
          <w:rFonts w:eastAsia="宋体"/>
          <w:szCs w:val="21"/>
        </w:rPr>
        <w:t>2</w:t>
      </w:r>
      <w:r w:rsidRPr="00E83499">
        <w:rPr>
          <w:rFonts w:eastAsia="宋体"/>
          <w:szCs w:val="21"/>
        </w:rPr>
        <w:t>层数据流图</w:t>
      </w:r>
    </w:p>
    <w:p w:rsidR="0015740B" w:rsidRPr="00E83499" w:rsidRDefault="0015740B" w:rsidP="004137D6">
      <w:pPr>
        <w:spacing w:line="240" w:lineRule="auto"/>
        <w:ind w:firstLineChars="200" w:firstLine="480"/>
      </w:pPr>
      <w:r w:rsidRPr="00E83499">
        <w:t>第</w:t>
      </w:r>
      <w:r w:rsidR="00B916CF" w:rsidRPr="00E83499">
        <w:t>2</w:t>
      </w:r>
      <w:r w:rsidRPr="00E83499">
        <w:t>层数据流图中，数据流实体主要是管理员，数据流程包括</w:t>
      </w:r>
      <w:r w:rsidR="006178EB" w:rsidRPr="006178EB">
        <w:rPr>
          <w:rFonts w:hint="eastAsia"/>
        </w:rPr>
        <w:t>系统用户管理、职工信息管理、公告信息管理、企业文化管理、部门信息管理、计划类别管理、企业计划管理、活动信息管理、系统管理</w:t>
      </w:r>
      <w:r w:rsidRPr="00E83499">
        <w:t>；数据流包括添加信息、删除信息、修改信息、查询信息、浏览信息、提示信息；数据表包括</w:t>
      </w:r>
      <w:r w:rsidR="006178EB">
        <w:rPr>
          <w:rFonts w:hint="eastAsia"/>
        </w:rPr>
        <w:t>职工表、企业文化表、公告表、活动表、评论表</w:t>
      </w:r>
      <w:r w:rsidRPr="00E83499">
        <w:t>。</w:t>
      </w:r>
    </w:p>
    <w:p w:rsidR="00F63F8A" w:rsidRPr="00B9442F" w:rsidRDefault="005004C1" w:rsidP="004137D6">
      <w:pPr>
        <w:pStyle w:val="2"/>
        <w:spacing w:before="0" w:after="0" w:line="240" w:lineRule="auto"/>
        <w:rPr>
          <w:rFonts w:asciiTheme="majorEastAsia" w:eastAsiaTheme="majorEastAsia" w:hAnsiTheme="majorEastAsia"/>
          <w:b/>
        </w:rPr>
      </w:pPr>
      <w:bookmarkStart w:id="209" w:name="_Toc251612813"/>
      <w:bookmarkStart w:id="210" w:name="_Toc251768519"/>
      <w:bookmarkStart w:id="211" w:name="_Toc251769861"/>
      <w:bookmarkStart w:id="212" w:name="_Toc251795511"/>
      <w:bookmarkStart w:id="213" w:name="_Toc251890097"/>
      <w:bookmarkStart w:id="214" w:name="_Toc251934711"/>
      <w:bookmarkStart w:id="215" w:name="_Toc309930562"/>
      <w:bookmarkStart w:id="216" w:name="_Toc3275"/>
      <w:bookmarkStart w:id="217" w:name="_Toc18125"/>
      <w:bookmarkStart w:id="218" w:name="_Toc24870"/>
      <w:bookmarkStart w:id="219" w:name="_Toc419908711"/>
      <w:bookmarkStart w:id="220" w:name="_Toc419908763"/>
      <w:bookmarkStart w:id="221" w:name="_Toc8195"/>
      <w:bookmarkStart w:id="222" w:name="_Toc22355"/>
      <w:bookmarkStart w:id="223" w:name="_Toc479960783"/>
      <w:r w:rsidRPr="00B9442F">
        <w:rPr>
          <w:rFonts w:asciiTheme="majorEastAsia" w:eastAsiaTheme="majorEastAsia" w:hAnsiTheme="majorEastAsia"/>
          <w:b/>
        </w:rPr>
        <w:t>3</w:t>
      </w:r>
      <w:r w:rsidR="00F63F8A" w:rsidRPr="00B9442F">
        <w:rPr>
          <w:rFonts w:asciiTheme="majorEastAsia" w:eastAsiaTheme="majorEastAsia" w:hAnsiTheme="majorEastAsia"/>
          <w:b/>
        </w:rPr>
        <w:t>.</w:t>
      </w:r>
      <w:r w:rsidR="00204753" w:rsidRPr="00B9442F">
        <w:rPr>
          <w:rFonts w:asciiTheme="majorEastAsia" w:eastAsiaTheme="majorEastAsia" w:hAnsiTheme="majorEastAsia"/>
          <w:b/>
        </w:rPr>
        <w:t>4</w:t>
      </w:r>
      <w:r w:rsidR="00F63F8A" w:rsidRPr="00B9442F">
        <w:rPr>
          <w:rFonts w:asciiTheme="majorEastAsia" w:eastAsiaTheme="majorEastAsia" w:hAnsiTheme="majorEastAsia"/>
          <w:b/>
        </w:rPr>
        <w:t>本章小结</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A22B2B" w:rsidRPr="00E83499" w:rsidRDefault="00F63F8A" w:rsidP="00D979E6">
      <w:pPr>
        <w:pStyle w:val="a6"/>
        <w:spacing w:before="120" w:after="120" w:line="240" w:lineRule="auto"/>
        <w:jc w:val="center"/>
        <w:rPr>
          <w:rFonts w:ascii="Times New Roman" w:hAnsi="Times New Roman" w:cs="Times New Roman"/>
        </w:rPr>
        <w:sectPr w:rsidR="00A22B2B" w:rsidRPr="00E83499" w:rsidSect="00D979E6">
          <w:pgSz w:w="11906" w:h="16838" w:code="9"/>
          <w:pgMar w:top="1440" w:right="1417" w:bottom="1440" w:left="1417" w:header="851" w:footer="992" w:gutter="567"/>
          <w:cols w:space="720"/>
          <w:docGrid w:linePitch="450"/>
        </w:sectPr>
      </w:pPr>
      <w:bookmarkStart w:id="224" w:name="_Toc251795512"/>
      <w:bookmarkStart w:id="225" w:name="_Toc251612814"/>
      <w:bookmarkStart w:id="226" w:name="_Toc251769862"/>
      <w:bookmarkStart w:id="227" w:name="_Toc251890098"/>
      <w:bookmarkStart w:id="228" w:name="_Toc251768520"/>
      <w:bookmarkStart w:id="229" w:name="_Toc251934712"/>
      <w:r w:rsidRPr="00E83499">
        <w:rPr>
          <w:rFonts w:ascii="Times New Roman" w:hAnsi="Times New Roman" w:cs="Times New Roman"/>
        </w:rPr>
        <w:t>本章主要论述了对用户的需求调研，系统业务功能，</w:t>
      </w:r>
      <w:r w:rsidR="009919DC" w:rsidRPr="00E83499">
        <w:rPr>
          <w:rFonts w:ascii="Times New Roman" w:hAnsi="Times New Roman" w:cs="Times New Roman"/>
        </w:rPr>
        <w:t>用例分析，系统业务流程分析、</w:t>
      </w:r>
      <w:r w:rsidRPr="00E83499">
        <w:rPr>
          <w:rFonts w:ascii="Times New Roman" w:hAnsi="Times New Roman" w:cs="Times New Roman"/>
        </w:rPr>
        <w:t>数据</w:t>
      </w:r>
      <w:r w:rsidR="009919DC" w:rsidRPr="00E83499">
        <w:rPr>
          <w:rFonts w:ascii="Times New Roman" w:hAnsi="Times New Roman" w:cs="Times New Roman"/>
        </w:rPr>
        <w:t>流程分析</w:t>
      </w:r>
      <w:r w:rsidRPr="00E83499">
        <w:rPr>
          <w:rFonts w:ascii="Times New Roman" w:hAnsi="Times New Roman" w:cs="Times New Roman"/>
        </w:rPr>
        <w:t>，其中数据的组成包括前台和后台的详细数据组成分类。</w:t>
      </w:r>
      <w:bookmarkStart w:id="230" w:name="_Toc19044"/>
      <w:bookmarkStart w:id="231" w:name="_Toc15432"/>
      <w:bookmarkStart w:id="232" w:name="_Toc251934717"/>
      <w:bookmarkStart w:id="233" w:name="_Toc309930570"/>
      <w:bookmarkStart w:id="234" w:name="_Toc12975"/>
      <w:bookmarkStart w:id="235" w:name="_Toc22649"/>
      <w:bookmarkStart w:id="236" w:name="_Toc251795517"/>
      <w:bookmarkStart w:id="237" w:name="_Toc419908771"/>
      <w:bookmarkStart w:id="238" w:name="_Toc31947"/>
      <w:bookmarkStart w:id="239" w:name="_Toc251612831"/>
      <w:bookmarkStart w:id="240" w:name="_Toc251768525"/>
      <w:bookmarkStart w:id="241" w:name="_Toc251769867"/>
      <w:bookmarkStart w:id="242" w:name="_Toc419908719"/>
      <w:bookmarkStart w:id="243" w:name="_Toc251890103"/>
      <w:bookmarkStart w:id="244" w:name="_Toc419908712"/>
      <w:bookmarkStart w:id="245" w:name="_Toc419908764"/>
      <w:bookmarkStart w:id="246" w:name="_Toc31169"/>
      <w:bookmarkStart w:id="247" w:name="_Toc309930563"/>
      <w:bookmarkStart w:id="248" w:name="_Toc20598"/>
      <w:bookmarkStart w:id="249" w:name="_Toc14581"/>
      <w:bookmarkStart w:id="250" w:name="_Toc14641"/>
    </w:p>
    <w:p w:rsidR="00F63F8A" w:rsidRPr="00B9442F" w:rsidRDefault="00B9442F" w:rsidP="00B9442F">
      <w:pPr>
        <w:pStyle w:val="af3"/>
        <w:keepNext/>
        <w:keepLines/>
        <w:widowControl/>
        <w:spacing w:before="0" w:after="0" w:line="240" w:lineRule="auto"/>
        <w:jc w:val="both"/>
        <w:rPr>
          <w:rFonts w:asciiTheme="majorEastAsia" w:eastAsiaTheme="majorEastAsia" w:hAnsiTheme="majorEastAsia" w:cs="Times New Roman"/>
          <w:b/>
        </w:rPr>
      </w:pPr>
      <w:bookmarkStart w:id="251" w:name="_Toc47996078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B9442F">
        <w:rPr>
          <w:rFonts w:asciiTheme="majorEastAsia" w:eastAsiaTheme="majorEastAsia" w:hAnsiTheme="majorEastAsia" w:hint="eastAsia"/>
          <w:b/>
        </w:rPr>
        <w:lastRenderedPageBreak/>
        <w:t>4</w:t>
      </w:r>
      <w:r w:rsidR="00D504D3" w:rsidRPr="00B9442F">
        <w:rPr>
          <w:rFonts w:asciiTheme="majorEastAsia" w:eastAsiaTheme="majorEastAsia" w:hAnsiTheme="majorEastAsia"/>
          <w:b/>
        </w:rPr>
        <w:t>系统</w:t>
      </w:r>
      <w:r w:rsidR="00F63F8A" w:rsidRPr="00B9442F">
        <w:rPr>
          <w:rFonts w:asciiTheme="majorEastAsia" w:eastAsiaTheme="majorEastAsia" w:hAnsiTheme="majorEastAsia"/>
          <w:b/>
        </w:rPr>
        <w:t>设计</w:t>
      </w:r>
      <w:bookmarkEnd w:id="224"/>
      <w:bookmarkEnd w:id="225"/>
      <w:bookmarkEnd w:id="226"/>
      <w:bookmarkEnd w:id="227"/>
      <w:bookmarkEnd w:id="228"/>
      <w:bookmarkEnd w:id="229"/>
      <w:bookmarkEnd w:id="244"/>
      <w:bookmarkEnd w:id="245"/>
      <w:bookmarkEnd w:id="246"/>
      <w:bookmarkEnd w:id="247"/>
      <w:bookmarkEnd w:id="248"/>
      <w:bookmarkEnd w:id="249"/>
      <w:bookmarkEnd w:id="250"/>
      <w:bookmarkEnd w:id="251"/>
    </w:p>
    <w:p w:rsidR="00F63F8A" w:rsidRPr="00B9442F" w:rsidRDefault="00F63F8A" w:rsidP="004137D6">
      <w:pPr>
        <w:pStyle w:val="2"/>
        <w:spacing w:before="0" w:after="0" w:line="240" w:lineRule="auto"/>
        <w:rPr>
          <w:rFonts w:asciiTheme="majorEastAsia" w:eastAsiaTheme="majorEastAsia" w:hAnsiTheme="majorEastAsia"/>
          <w:b/>
        </w:rPr>
      </w:pPr>
      <w:bookmarkStart w:id="252" w:name="_Toc251612815"/>
      <w:bookmarkStart w:id="253" w:name="_Toc251768521"/>
      <w:bookmarkStart w:id="254" w:name="_Toc251769863"/>
      <w:bookmarkStart w:id="255" w:name="_Toc251795513"/>
      <w:bookmarkStart w:id="256" w:name="_Toc251890099"/>
      <w:bookmarkStart w:id="257" w:name="_Toc251934713"/>
      <w:bookmarkStart w:id="258" w:name="_Toc309930564"/>
      <w:bookmarkStart w:id="259" w:name="_Toc4412"/>
      <w:bookmarkStart w:id="260" w:name="_Toc28647"/>
      <w:bookmarkStart w:id="261" w:name="_Toc1823"/>
      <w:bookmarkStart w:id="262" w:name="_Toc419908713"/>
      <w:bookmarkStart w:id="263" w:name="_Toc419908765"/>
      <w:bookmarkStart w:id="264" w:name="_Toc7053"/>
      <w:bookmarkStart w:id="265" w:name="_Toc16756"/>
      <w:bookmarkStart w:id="266" w:name="_Toc251612833"/>
      <w:bookmarkStart w:id="267" w:name="_Toc251768527"/>
      <w:bookmarkStart w:id="268" w:name="_Toc251769869"/>
      <w:bookmarkStart w:id="269" w:name="_Toc251795519"/>
      <w:bookmarkStart w:id="270" w:name="_Toc251890105"/>
      <w:bookmarkStart w:id="271" w:name="_Toc251934719"/>
      <w:bookmarkStart w:id="272" w:name="_Toc479960785"/>
      <w:r w:rsidRPr="00B9442F">
        <w:rPr>
          <w:rFonts w:asciiTheme="majorEastAsia" w:eastAsiaTheme="majorEastAsia" w:hAnsiTheme="majorEastAsia"/>
          <w:b/>
        </w:rPr>
        <w:t>4.1系统网络架构设计</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72"/>
    </w:p>
    <w:p w:rsidR="00243710" w:rsidRPr="00E83499" w:rsidRDefault="00F63F8A" w:rsidP="00243710">
      <w:pPr>
        <w:spacing w:line="240" w:lineRule="auto"/>
      </w:pPr>
      <w:r w:rsidRPr="00E83499">
        <w:t xml:space="preserve">    </w:t>
      </w:r>
      <w:r w:rsidR="00243710" w:rsidRPr="00E83499">
        <w:t>B/S</w:t>
      </w:r>
      <w:r w:rsidR="00243710" w:rsidRPr="00E83499">
        <w:t>模式也就是浏览器</w:t>
      </w:r>
      <w:r w:rsidR="00243710" w:rsidRPr="00E83499">
        <w:t>/</w:t>
      </w:r>
      <w:r w:rsidR="00243710" w:rsidRPr="00E83499">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sidRPr="00E83499">
        <w:t>B/S</w:t>
      </w:r>
      <w:r w:rsidR="00243710" w:rsidRPr="00E83499">
        <w:t>模式不仅可以避免用户必须安装专业软件才能开发系统或者访问系统的局限性，而且更加便利。</w:t>
      </w:r>
    </w:p>
    <w:p w:rsidR="00F63F8A" w:rsidRPr="00E83499" w:rsidRDefault="00243710" w:rsidP="00243710">
      <w:pPr>
        <w:spacing w:line="240" w:lineRule="auto"/>
        <w:ind w:firstLine="480"/>
      </w:pPr>
      <w:r w:rsidRPr="00E83499">
        <w:t>客户端除了</w:t>
      </w:r>
      <w:r w:rsidRPr="00E83499">
        <w:t>WWW</w:t>
      </w:r>
      <w:r w:rsidRPr="00E83499">
        <w:t>浏览器，一般无须任何用户程序，只需从</w:t>
      </w:r>
      <w:r w:rsidRPr="00E83499">
        <w:t>Web</w:t>
      </w:r>
      <w:r w:rsidRPr="00E83499">
        <w:t>服务器上下载程序到本地来执行，在下载过程中若遇到与数据库有关的指令，由</w:t>
      </w:r>
      <w:r w:rsidRPr="00E83499">
        <w:t>Web</w:t>
      </w:r>
      <w:r w:rsidRPr="00E83499">
        <w:t>服务器交给数据库服务器来解释执行，并返回给</w:t>
      </w:r>
      <w:r w:rsidRPr="00E83499">
        <w:t>Web</w:t>
      </w:r>
      <w:r w:rsidRPr="00E83499">
        <w:t>服务器，</w:t>
      </w:r>
      <w:r w:rsidRPr="00E83499">
        <w:t>Web</w:t>
      </w:r>
      <w:r w:rsidRPr="00E83499">
        <w:t>服务器又返回给用户。在这种结构中，将许许多多的网连接到一块，形成一个巨大的网，即全球网。</w:t>
      </w:r>
    </w:p>
    <w:p w:rsidR="00F63F8A" w:rsidRPr="00B9442F" w:rsidRDefault="00F63F8A" w:rsidP="004137D6">
      <w:pPr>
        <w:pStyle w:val="2"/>
        <w:spacing w:before="0" w:after="0" w:line="240" w:lineRule="auto"/>
        <w:rPr>
          <w:rFonts w:asciiTheme="majorEastAsia" w:eastAsiaTheme="majorEastAsia" w:hAnsiTheme="majorEastAsia"/>
          <w:b/>
        </w:rPr>
      </w:pPr>
      <w:bookmarkStart w:id="273" w:name="_Toc7956"/>
      <w:bookmarkStart w:id="274" w:name="_Toc251612825"/>
      <w:bookmarkStart w:id="275" w:name="_Toc3096"/>
      <w:bookmarkStart w:id="276" w:name="_Toc251768522"/>
      <w:bookmarkStart w:id="277" w:name="_Toc419908766"/>
      <w:bookmarkStart w:id="278" w:name="_Toc9960"/>
      <w:bookmarkStart w:id="279" w:name="_Toc251890100"/>
      <w:bookmarkStart w:id="280" w:name="_Toc419908714"/>
      <w:bookmarkStart w:id="281" w:name="_Toc15811"/>
      <w:bookmarkStart w:id="282" w:name="_Toc30023"/>
      <w:bookmarkStart w:id="283" w:name="_Toc251769864"/>
      <w:bookmarkStart w:id="284" w:name="_Toc251934714"/>
      <w:bookmarkStart w:id="285" w:name="_Toc251795514"/>
      <w:bookmarkStart w:id="286" w:name="_Toc309930565"/>
      <w:bookmarkStart w:id="287" w:name="_Toc479960786"/>
      <w:r w:rsidRPr="00B9442F">
        <w:rPr>
          <w:rFonts w:asciiTheme="majorEastAsia" w:eastAsiaTheme="majorEastAsia" w:hAnsiTheme="majorEastAsia"/>
          <w:b/>
        </w:rPr>
        <w:t>4.2系统总体设计</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F63F8A" w:rsidRPr="00E83499" w:rsidRDefault="00F63F8A" w:rsidP="004137D6">
      <w:pPr>
        <w:spacing w:line="240" w:lineRule="auto"/>
      </w:pPr>
      <w:r w:rsidRPr="00E83499">
        <w:t xml:space="preserve">    </w:t>
      </w:r>
      <w:r w:rsidRPr="00E83499">
        <w:t>根据前面的各项设计分析，按照系统开发的基本理念对网站进行分解，从模块上主要可分为前台模块和后台模块。</w:t>
      </w:r>
    </w:p>
    <w:p w:rsidR="002706B4" w:rsidRPr="00E83499" w:rsidRDefault="00F63F8A" w:rsidP="004137D6">
      <w:pPr>
        <w:spacing w:line="240" w:lineRule="auto"/>
        <w:ind w:firstLine="480"/>
      </w:pPr>
      <w:r w:rsidRPr="00E83499">
        <w:t>前台</w:t>
      </w:r>
      <w:r w:rsidR="00957C2B" w:rsidRPr="00E83499">
        <w:t>模块只要是让普通用户和游客用户使用，</w:t>
      </w:r>
      <w:r w:rsidRPr="00E83499">
        <w:t>包括</w:t>
      </w:r>
      <w:r w:rsidR="002818D6" w:rsidRPr="002818D6">
        <w:rPr>
          <w:rFonts w:hint="eastAsia"/>
        </w:rPr>
        <w:t>在线留言、评论信息、收藏信息</w:t>
      </w:r>
      <w:r w:rsidR="00957C2B" w:rsidRPr="00E83499">
        <w:t>，</w:t>
      </w:r>
      <w:r w:rsidRPr="00E83499">
        <w:t>后台</w:t>
      </w:r>
      <w:r w:rsidR="00957C2B" w:rsidRPr="00E83499">
        <w:t>模块只要是让管理员使用，包括</w:t>
      </w:r>
      <w:r w:rsidR="002818D6" w:rsidRPr="002818D6">
        <w:rPr>
          <w:rFonts w:hint="eastAsia"/>
        </w:rPr>
        <w:t>系统用户管理（系统用户录入、删除、修改、登录密码修改）、职工信息管理、公告信息管理（公告信息录入、删除、修改）、企业文化管理（企业文化录入、删除、修改）、部门信息管理（部门信息录入、删除、修改）、计划类别管理（计划类别录入、删除、修改）、企业计划管理（企业计划录入、删除、修改）、活动信息管理（活动信息录入、删除、修改）、系统管理（留言管理、友情链接录入、删除、修改、系统简介设置、系统公告设置）</w:t>
      </w:r>
      <w:r w:rsidRPr="00E83499">
        <w:t>，后台可以对数据进行添加、删除、修改及查询等操作。</w:t>
      </w:r>
    </w:p>
    <w:p w:rsidR="000B42A5" w:rsidRPr="00E83499" w:rsidRDefault="000B42A5" w:rsidP="004137D6">
      <w:pPr>
        <w:spacing w:line="240" w:lineRule="auto"/>
        <w:ind w:firstLine="480"/>
        <w:jc w:val="left"/>
        <w:rPr>
          <w:sz w:val="21"/>
          <w:szCs w:val="21"/>
        </w:rPr>
      </w:pPr>
      <w:r w:rsidRPr="00E83499">
        <w:t>系统总体功能结构图如下图所示。</w:t>
      </w:r>
    </w:p>
    <w:p w:rsidR="00B22FEE" w:rsidRPr="00E83499" w:rsidRDefault="003A3776" w:rsidP="004137D6">
      <w:pPr>
        <w:spacing w:line="240" w:lineRule="auto"/>
        <w:jc w:val="center"/>
      </w:pPr>
      <w:r w:rsidRPr="00E83499">
        <w:object w:dxaOrig="8379" w:dyaOrig="7415">
          <v:shape id="_x0000_i1038" type="#_x0000_t75" style="width:287.8pt;height:254.35pt" o:ole="">
            <v:imagedata r:id="rId43" o:title=""/>
            <o:lock v:ext="edit" aspectratio="f"/>
          </v:shape>
          <o:OLEObject Type="Embed" ProgID="Visio.Drawing.11" ShapeID="_x0000_i1038" DrawAspect="Content" ObjectID="_1553703371" r:id="rId44">
            <o:FieldCodes>\* MERGEFORMAT</o:FieldCodes>
          </o:OLEObject>
        </w:object>
      </w:r>
    </w:p>
    <w:p w:rsidR="008A5030" w:rsidRPr="00E83499" w:rsidRDefault="008A5030" w:rsidP="004137D6">
      <w:pPr>
        <w:spacing w:line="240" w:lineRule="auto"/>
        <w:jc w:val="center"/>
        <w:rPr>
          <w:sz w:val="21"/>
          <w:szCs w:val="21"/>
        </w:rPr>
      </w:pPr>
      <w:r w:rsidRPr="00E83499">
        <w:rPr>
          <w:sz w:val="21"/>
          <w:szCs w:val="21"/>
        </w:rPr>
        <w:t>图</w:t>
      </w:r>
      <w:r w:rsidR="00580737" w:rsidRPr="00E83499">
        <w:rPr>
          <w:sz w:val="21"/>
          <w:szCs w:val="21"/>
        </w:rPr>
        <w:t>4-2</w:t>
      </w:r>
      <w:r w:rsidR="00E20B70" w:rsidRPr="00E83499">
        <w:rPr>
          <w:sz w:val="21"/>
          <w:szCs w:val="21"/>
        </w:rPr>
        <w:t>系统</w:t>
      </w:r>
      <w:r w:rsidRPr="00E83499">
        <w:rPr>
          <w:sz w:val="21"/>
          <w:szCs w:val="21"/>
        </w:rPr>
        <w:t>功能</w:t>
      </w:r>
      <w:r w:rsidR="00E20B70" w:rsidRPr="00E83499">
        <w:rPr>
          <w:sz w:val="21"/>
          <w:szCs w:val="21"/>
        </w:rPr>
        <w:t>结构</w:t>
      </w:r>
      <w:r w:rsidRPr="00E83499">
        <w:rPr>
          <w:sz w:val="21"/>
          <w:szCs w:val="21"/>
        </w:rPr>
        <w:t>图</w:t>
      </w:r>
    </w:p>
    <w:p w:rsidR="00F63F8A" w:rsidRPr="00B9442F" w:rsidRDefault="00F63F8A" w:rsidP="004137D6">
      <w:pPr>
        <w:pStyle w:val="2"/>
        <w:spacing w:before="0" w:after="0" w:line="240" w:lineRule="auto"/>
        <w:rPr>
          <w:rFonts w:asciiTheme="majorEastAsia" w:eastAsiaTheme="majorEastAsia" w:hAnsiTheme="majorEastAsia"/>
          <w:b/>
        </w:rPr>
      </w:pPr>
      <w:bookmarkStart w:id="288" w:name="_Toc251890101"/>
      <w:bookmarkStart w:id="289" w:name="_Toc25882"/>
      <w:bookmarkStart w:id="290" w:name="_Toc251795515"/>
      <w:bookmarkStart w:id="291" w:name="_Toc21824"/>
      <w:bookmarkStart w:id="292" w:name="_Toc419908769"/>
      <w:bookmarkStart w:id="293" w:name="_Toc251769865"/>
      <w:bookmarkStart w:id="294" w:name="_Toc26238"/>
      <w:bookmarkStart w:id="295" w:name="_Toc251768523"/>
      <w:bookmarkStart w:id="296" w:name="_Toc309930568"/>
      <w:bookmarkStart w:id="297" w:name="_Toc419908717"/>
      <w:bookmarkStart w:id="298" w:name="_Toc251934715"/>
      <w:bookmarkStart w:id="299" w:name="_Toc882"/>
      <w:bookmarkStart w:id="300" w:name="_Toc25539"/>
      <w:bookmarkStart w:id="301" w:name="_Toc251612829"/>
      <w:bookmarkStart w:id="302" w:name="_Toc479960787"/>
      <w:r w:rsidRPr="00B9442F">
        <w:rPr>
          <w:rFonts w:asciiTheme="majorEastAsia" w:eastAsiaTheme="majorEastAsia" w:hAnsiTheme="majorEastAsia"/>
          <w:b/>
        </w:rPr>
        <w:t>4.3系统功能模块</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r w:rsidR="006C67B6" w:rsidRPr="00B9442F">
        <w:rPr>
          <w:rFonts w:asciiTheme="majorEastAsia" w:eastAsiaTheme="majorEastAsia" w:hAnsiTheme="majorEastAsia"/>
          <w:b/>
        </w:rPr>
        <w:t>设计</w:t>
      </w:r>
      <w:bookmarkEnd w:id="302"/>
    </w:p>
    <w:p w:rsidR="008A5030" w:rsidRPr="00E83499" w:rsidRDefault="00E01394" w:rsidP="004137D6">
      <w:pPr>
        <w:pStyle w:val="afe"/>
        <w:numPr>
          <w:ilvl w:val="0"/>
          <w:numId w:val="3"/>
        </w:numPr>
        <w:spacing w:line="240" w:lineRule="auto"/>
        <w:ind w:firstLineChars="0"/>
        <w:jc w:val="left"/>
      </w:pPr>
      <w:r w:rsidRPr="00E83499">
        <w:t>系统登录</w:t>
      </w:r>
      <w:r w:rsidR="008A5030" w:rsidRPr="00E83499">
        <w:t>：</w:t>
      </w:r>
      <w:r w:rsidRPr="00E83499">
        <w:t>系统登录是用户访问系统的路口，设计了系统登录界面，包括用户名、密码和验证码，然后对登录进来的用户判断身份信息，判断是管理员用</w:t>
      </w:r>
      <w:r w:rsidRPr="00E83499">
        <w:lastRenderedPageBreak/>
        <w:t>户还是普通用户</w:t>
      </w:r>
      <w:r w:rsidR="008A5030" w:rsidRPr="00E83499">
        <w:t>。</w:t>
      </w:r>
    </w:p>
    <w:p w:rsidR="00E01394" w:rsidRPr="00E83499" w:rsidRDefault="00E01394" w:rsidP="004137D6">
      <w:pPr>
        <w:pStyle w:val="afe"/>
        <w:numPr>
          <w:ilvl w:val="0"/>
          <w:numId w:val="3"/>
        </w:numPr>
        <w:spacing w:line="240" w:lineRule="auto"/>
        <w:ind w:firstLineChars="0"/>
        <w:jc w:val="left"/>
      </w:pPr>
      <w:r w:rsidRPr="00E83499">
        <w:t>系统用户管理：不管是超级管理员还是普通管理员都需要管理系统用户，包括普通管理员的添加、删除、修改、查询，修改管理员的登录密码，新添加的管理员用户可以登录系统。</w:t>
      </w:r>
    </w:p>
    <w:p w:rsidR="008A5030" w:rsidRPr="00E83499" w:rsidRDefault="008A5030" w:rsidP="004137D6">
      <w:pPr>
        <w:pStyle w:val="afe"/>
        <w:numPr>
          <w:ilvl w:val="0"/>
          <w:numId w:val="3"/>
        </w:numPr>
        <w:spacing w:line="240" w:lineRule="auto"/>
        <w:ind w:firstLineChars="0"/>
        <w:jc w:val="left"/>
      </w:pPr>
      <w:r w:rsidRPr="00E83499">
        <w:t>注册用户管理：游客在前台首页注册后，经过管理员后台，不管是超级管理员还是普通管理员都需要管理注册用户，包括注册用户审核、删除、修改、查询，审核通过后，注册用户既可以通过账号和密码登录系统。</w:t>
      </w:r>
    </w:p>
    <w:p w:rsidR="008A5030" w:rsidRPr="00E83499" w:rsidRDefault="008A5030" w:rsidP="004137D6">
      <w:pPr>
        <w:pStyle w:val="afe"/>
        <w:numPr>
          <w:ilvl w:val="0"/>
          <w:numId w:val="3"/>
        </w:numPr>
        <w:spacing w:line="240" w:lineRule="auto"/>
        <w:ind w:firstLineChars="0"/>
        <w:jc w:val="left"/>
      </w:pPr>
      <w:r w:rsidRPr="00E83499">
        <w:t>修改密码：系统所有用户（管理员和注册用户）应该都要能修改自己的登录密码，修改后需要重新登录。</w:t>
      </w:r>
    </w:p>
    <w:p w:rsidR="008A5030" w:rsidRPr="00E83499" w:rsidRDefault="008A5030" w:rsidP="004137D6">
      <w:pPr>
        <w:pStyle w:val="afe"/>
        <w:numPr>
          <w:ilvl w:val="0"/>
          <w:numId w:val="3"/>
        </w:numPr>
        <w:spacing w:line="240" w:lineRule="auto"/>
        <w:ind w:firstLineChars="0"/>
        <w:jc w:val="left"/>
      </w:pPr>
      <w:r w:rsidRPr="00E83499">
        <w:t>系统简介设置：系统管理员应该可以通过系统简介设置功能设置网站前台的系统简介信息，网站前台的系统简介是随后台的变化而变化的，系统简介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系统公告设置：系统管理员应该可以通过系统公告设置功能设置网站前台的系统公告信息，网站前台的系统公告是随后台的变化而变化的，系统公告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在线留言：只有注册用户才能进行在线留言，需要登录网站前台，输入留言内容既可以完成在线留言功能，同时可以查看别的用户的留言。</w:t>
      </w:r>
    </w:p>
    <w:p w:rsidR="008A5030" w:rsidRPr="00E83499" w:rsidRDefault="008A5030" w:rsidP="004137D6">
      <w:pPr>
        <w:pStyle w:val="afe"/>
        <w:numPr>
          <w:ilvl w:val="0"/>
          <w:numId w:val="3"/>
        </w:numPr>
        <w:spacing w:line="240" w:lineRule="auto"/>
        <w:ind w:firstLineChars="0"/>
        <w:jc w:val="left"/>
      </w:pPr>
      <w:r w:rsidRPr="00E83499">
        <w:t>留言管理：由超级管理员和普通管理员使用，对系统所有的留言信息进行回复、删除、修改、查询。后台留言管理模块主要实现对用户的留言进行清理，删除不需要的留言，使用户有足够的空间进行留言。</w:t>
      </w:r>
    </w:p>
    <w:p w:rsidR="008A5030" w:rsidRPr="00E83499" w:rsidRDefault="008A5030" w:rsidP="004137D6">
      <w:pPr>
        <w:pStyle w:val="afe"/>
        <w:numPr>
          <w:ilvl w:val="0"/>
          <w:numId w:val="3"/>
        </w:numPr>
        <w:spacing w:line="240" w:lineRule="auto"/>
        <w:ind w:firstLineChars="0"/>
        <w:jc w:val="left"/>
      </w:pPr>
      <w:r w:rsidRPr="00E83499">
        <w:t>个人资料管理：由注册用户使用，注册用户登录个人后台，可以修改个人当初的注册信息，</w:t>
      </w:r>
      <w:proofErr w:type="gramStart"/>
      <w:r w:rsidRPr="00E83499">
        <w:t>如修改</w:t>
      </w:r>
      <w:proofErr w:type="gramEnd"/>
      <w:r w:rsidRPr="00E83499">
        <w:t>电话号码、邮箱等，用户的用户名是无法修改的。</w:t>
      </w:r>
    </w:p>
    <w:p w:rsidR="008A5030" w:rsidRPr="00E83499" w:rsidRDefault="008A5030" w:rsidP="004137D6">
      <w:pPr>
        <w:pStyle w:val="afe"/>
        <w:numPr>
          <w:ilvl w:val="0"/>
          <w:numId w:val="3"/>
        </w:numPr>
        <w:spacing w:line="240" w:lineRule="auto"/>
        <w:ind w:firstLineChars="0"/>
        <w:jc w:val="left"/>
      </w:pPr>
      <w:r w:rsidRPr="00E83499">
        <w:t>友情链接管理：由超级管理员和普通管理员使用，对系统所有的友情链接信息进行添加、删除、修改、查询，同时网站前台的友情链接随着后台的友情链接变化而更新。</w:t>
      </w:r>
    </w:p>
    <w:p w:rsidR="008A5030" w:rsidRPr="00E83499" w:rsidRDefault="008A5030" w:rsidP="004137D6">
      <w:pPr>
        <w:pStyle w:val="afe"/>
        <w:numPr>
          <w:ilvl w:val="0"/>
          <w:numId w:val="4"/>
        </w:numPr>
        <w:spacing w:line="240" w:lineRule="auto"/>
        <w:ind w:firstLineChars="0"/>
        <w:jc w:val="left"/>
      </w:pPr>
      <w:r w:rsidRPr="00E83499">
        <w:t>在线评论：</w:t>
      </w:r>
      <w:bookmarkStart w:id="303" w:name="OLE_LINK15"/>
      <w:r w:rsidRPr="00E83499">
        <w:t>注册用户在网站前台登录个人账号后，可以选择某个</w:t>
      </w:r>
      <w:r w:rsidR="003A3776">
        <w:t>信息</w:t>
      </w:r>
      <w:r w:rsidRPr="00E83499">
        <w:t>，进行评论，查看别人的评论信息。</w:t>
      </w:r>
      <w:bookmarkEnd w:id="303"/>
    </w:p>
    <w:p w:rsidR="008A5030" w:rsidRPr="00E83499" w:rsidRDefault="008A5030" w:rsidP="004137D6">
      <w:pPr>
        <w:pStyle w:val="afe"/>
        <w:numPr>
          <w:ilvl w:val="0"/>
          <w:numId w:val="4"/>
        </w:numPr>
        <w:spacing w:line="240" w:lineRule="auto"/>
        <w:ind w:firstLineChars="0"/>
        <w:jc w:val="left"/>
      </w:pPr>
      <w:r w:rsidRPr="00E83499">
        <w:t>评论管理：在网站后台，管理员进行</w:t>
      </w:r>
      <w:r w:rsidR="003A3776">
        <w:t>信息</w:t>
      </w:r>
      <w:r w:rsidRPr="00E83499">
        <w:t>的评论管理，每条</w:t>
      </w:r>
      <w:r w:rsidR="003A3776">
        <w:t>信息</w:t>
      </w:r>
      <w:r w:rsidRPr="00E83499">
        <w:t>对应自己的评论，管理员可以删除、修改、查询。</w:t>
      </w:r>
    </w:p>
    <w:p w:rsidR="008A5030" w:rsidRPr="00E83499" w:rsidRDefault="008A5030" w:rsidP="004137D6">
      <w:pPr>
        <w:pStyle w:val="afe"/>
        <w:numPr>
          <w:ilvl w:val="0"/>
          <w:numId w:val="4"/>
        </w:numPr>
        <w:spacing w:line="240" w:lineRule="auto"/>
        <w:ind w:firstLineChars="0"/>
        <w:jc w:val="left"/>
      </w:pPr>
      <w:r w:rsidRPr="00E83499">
        <w:t>添加收藏：注册用户在网站前台登录个人账号后，可以选择某个</w:t>
      </w:r>
      <w:r w:rsidR="003A3776">
        <w:t>信息</w:t>
      </w:r>
      <w:r w:rsidRPr="00E83499">
        <w:t>，进行收藏，之后将在个人后台形成收藏记录。</w:t>
      </w:r>
    </w:p>
    <w:p w:rsidR="008A5030" w:rsidRPr="00E83499" w:rsidRDefault="008A5030" w:rsidP="004137D6">
      <w:pPr>
        <w:pStyle w:val="afe"/>
        <w:numPr>
          <w:ilvl w:val="0"/>
          <w:numId w:val="4"/>
        </w:numPr>
        <w:spacing w:line="240" w:lineRule="auto"/>
        <w:ind w:firstLineChars="0"/>
        <w:jc w:val="left"/>
      </w:pPr>
      <w:r w:rsidRPr="00E83499">
        <w:t>收藏管理：注册用户可以登录个人后台，查询个人收藏记录，进行查看，删除，查看可以跳转至该</w:t>
      </w:r>
      <w:r w:rsidR="003A3776">
        <w:t>信息</w:t>
      </w:r>
      <w:r w:rsidRPr="00E83499">
        <w:t>的链接地址，删除则将该收藏记录删除。</w:t>
      </w:r>
    </w:p>
    <w:p w:rsidR="008A5030" w:rsidRPr="00E83499" w:rsidRDefault="003A3776" w:rsidP="004137D6">
      <w:pPr>
        <w:pStyle w:val="afe"/>
        <w:numPr>
          <w:ilvl w:val="0"/>
          <w:numId w:val="3"/>
        </w:numPr>
        <w:spacing w:line="240" w:lineRule="auto"/>
        <w:ind w:firstLineChars="0"/>
        <w:jc w:val="left"/>
      </w:pPr>
      <w:r>
        <w:t>企业计划</w:t>
      </w:r>
      <w:r w:rsidR="008A5030" w:rsidRPr="00E83499">
        <w:t>信息管理：系统需要一个可以管理</w:t>
      </w:r>
      <w:r>
        <w:t>企业计划</w:t>
      </w:r>
      <w:r w:rsidR="008A5030" w:rsidRPr="00E83499">
        <w:t>的功能，包括添加、删除、修改、查询，同时网站前台</w:t>
      </w:r>
      <w:r>
        <w:t>企业计划</w:t>
      </w:r>
      <w:r w:rsidR="008A5030" w:rsidRPr="00E83499">
        <w:t>信息要跟着网站后台的</w:t>
      </w:r>
      <w:r>
        <w:t>企业计划</w:t>
      </w:r>
      <w:r w:rsidR="008A5030" w:rsidRPr="00E83499">
        <w:t>信息同步更新。</w:t>
      </w:r>
    </w:p>
    <w:p w:rsidR="008A5030" w:rsidRPr="00E83499" w:rsidRDefault="003A3776" w:rsidP="004137D6">
      <w:pPr>
        <w:pStyle w:val="afe"/>
        <w:numPr>
          <w:ilvl w:val="0"/>
          <w:numId w:val="3"/>
        </w:numPr>
        <w:spacing w:line="240" w:lineRule="auto"/>
        <w:ind w:firstLineChars="0"/>
        <w:jc w:val="left"/>
      </w:pPr>
      <w:r>
        <w:t>企业文化</w:t>
      </w:r>
      <w:r w:rsidR="008A5030" w:rsidRPr="00E83499">
        <w:t>信息管理：系统需要一个可以管理</w:t>
      </w:r>
      <w:r>
        <w:t>企业文化</w:t>
      </w:r>
      <w:r w:rsidR="008A5030" w:rsidRPr="00E83499">
        <w:t>的功能，包括添加、删除、修改、查询，同时网站前台</w:t>
      </w:r>
      <w:r>
        <w:t>企业文化</w:t>
      </w:r>
      <w:r w:rsidR="008A5030" w:rsidRPr="00E83499">
        <w:t>信息要跟着网站后台的</w:t>
      </w:r>
      <w:r>
        <w:t>企业文化</w:t>
      </w:r>
      <w:r w:rsidR="008A5030" w:rsidRPr="00E83499">
        <w:t>信息同步更新。</w:t>
      </w:r>
    </w:p>
    <w:p w:rsidR="00F63F8A" w:rsidRPr="00B9442F" w:rsidRDefault="000876DD" w:rsidP="004137D6">
      <w:pPr>
        <w:pStyle w:val="2"/>
        <w:spacing w:before="0" w:after="0" w:line="240" w:lineRule="auto"/>
        <w:rPr>
          <w:rFonts w:asciiTheme="majorEastAsia" w:eastAsiaTheme="majorEastAsia" w:hAnsiTheme="majorEastAsia"/>
          <w:b/>
        </w:rPr>
      </w:pPr>
      <w:bookmarkStart w:id="304" w:name="_Toc419908731"/>
      <w:bookmarkStart w:id="305" w:name="_Toc419908783"/>
      <w:bookmarkStart w:id="306" w:name="_Toc9668"/>
      <w:bookmarkStart w:id="307" w:name="_Toc31999"/>
      <w:bookmarkStart w:id="308" w:name="_Toc24752"/>
      <w:bookmarkStart w:id="309" w:name="_Toc933"/>
      <w:bookmarkStart w:id="310" w:name="_Toc251934722"/>
      <w:bookmarkStart w:id="311" w:name="_Toc309930583"/>
      <w:bookmarkStart w:id="312" w:name="_Toc32373"/>
      <w:bookmarkStart w:id="313" w:name="_Toc251769873"/>
      <w:bookmarkStart w:id="314" w:name="_Toc251795523"/>
      <w:bookmarkStart w:id="315" w:name="_Toc251890109"/>
      <w:bookmarkStart w:id="316" w:name="_Toc251934724"/>
      <w:bookmarkStart w:id="317" w:name="_Toc251612837"/>
      <w:bookmarkStart w:id="318" w:name="_Toc251768531"/>
      <w:bookmarkStart w:id="319" w:name="_Toc479960788"/>
      <w:bookmarkEnd w:id="266"/>
      <w:bookmarkEnd w:id="267"/>
      <w:bookmarkEnd w:id="268"/>
      <w:bookmarkEnd w:id="269"/>
      <w:bookmarkEnd w:id="270"/>
      <w:bookmarkEnd w:id="271"/>
      <w:r w:rsidRPr="00B9442F">
        <w:rPr>
          <w:rFonts w:asciiTheme="majorEastAsia" w:eastAsiaTheme="majorEastAsia" w:hAnsiTheme="majorEastAsia"/>
          <w:b/>
        </w:rPr>
        <w:t>4.4</w:t>
      </w:r>
      <w:r w:rsidR="006C67B6" w:rsidRPr="00B9442F">
        <w:rPr>
          <w:rFonts w:asciiTheme="majorEastAsia" w:eastAsiaTheme="majorEastAsia" w:hAnsiTheme="majorEastAsia"/>
          <w:b/>
        </w:rPr>
        <w:t>数据库</w:t>
      </w:r>
      <w:r w:rsidR="00F63F8A" w:rsidRPr="00B9442F">
        <w:rPr>
          <w:rFonts w:asciiTheme="majorEastAsia" w:eastAsiaTheme="majorEastAsia" w:hAnsiTheme="majorEastAsia"/>
          <w:b/>
        </w:rPr>
        <w:t>设计</w:t>
      </w:r>
      <w:bookmarkEnd w:id="304"/>
      <w:bookmarkEnd w:id="305"/>
      <w:bookmarkEnd w:id="306"/>
      <w:bookmarkEnd w:id="307"/>
      <w:bookmarkEnd w:id="308"/>
      <w:bookmarkEnd w:id="309"/>
      <w:bookmarkEnd w:id="310"/>
      <w:bookmarkEnd w:id="311"/>
      <w:bookmarkEnd w:id="312"/>
      <w:bookmarkEnd w:id="319"/>
    </w:p>
    <w:p w:rsidR="001877EE" w:rsidRPr="00B9442F" w:rsidRDefault="001877EE" w:rsidP="004137D6">
      <w:pPr>
        <w:pStyle w:val="2"/>
        <w:spacing w:before="0" w:after="0" w:line="240" w:lineRule="auto"/>
        <w:rPr>
          <w:rFonts w:asciiTheme="majorEastAsia" w:eastAsiaTheme="majorEastAsia" w:hAnsiTheme="majorEastAsia"/>
          <w:b/>
          <w:sz w:val="24"/>
          <w:szCs w:val="24"/>
        </w:rPr>
      </w:pPr>
      <w:bookmarkStart w:id="320" w:name="_Toc479960789"/>
      <w:r w:rsidRPr="00B9442F">
        <w:rPr>
          <w:rFonts w:asciiTheme="majorEastAsia" w:eastAsiaTheme="majorEastAsia" w:hAnsiTheme="majorEastAsia"/>
          <w:b/>
          <w:sz w:val="24"/>
          <w:szCs w:val="24"/>
        </w:rPr>
        <w:t>4.4.1概念模型设计</w:t>
      </w:r>
      <w:bookmarkEnd w:id="320"/>
    </w:p>
    <w:p w:rsidR="00D15590" w:rsidRPr="00E83499" w:rsidRDefault="001877EE" w:rsidP="004137D6">
      <w:pPr>
        <w:spacing w:line="240" w:lineRule="auto"/>
        <w:ind w:firstLine="480"/>
      </w:pPr>
      <w:r w:rsidRPr="00E83499">
        <w:t>建立数据库之前，要对系统的数据进行概念模型设计，设计实体包含哪些属性，实体和实体直接的关系是怎么样的，根据</w:t>
      </w:r>
      <w:r w:rsidR="00D15590" w:rsidRPr="00E83499">
        <w:t>概念设计，得到下图的系统总体</w:t>
      </w:r>
      <w:r w:rsidR="00D15590" w:rsidRPr="00E83499">
        <w:t>ER</w:t>
      </w:r>
      <w:r w:rsidR="00D15590" w:rsidRPr="00E83499">
        <w:t>图。</w:t>
      </w:r>
    </w:p>
    <w:p w:rsidR="00D15590" w:rsidRPr="00E83499" w:rsidRDefault="003A3776" w:rsidP="003A3776">
      <w:pPr>
        <w:spacing w:line="240" w:lineRule="auto"/>
        <w:ind w:firstLine="480"/>
        <w:jc w:val="center"/>
      </w:pPr>
      <w:r w:rsidRPr="00E83499">
        <w:object w:dxaOrig="7283" w:dyaOrig="4467">
          <v:shape id="_x0000_i1039" type="#_x0000_t75" style="width:337.55pt;height:181.35pt" o:ole="">
            <v:imagedata r:id="rId45" o:title=""/>
          </v:shape>
          <o:OLEObject Type="Embed" ProgID="Visio.Drawing.11" ShapeID="_x0000_i1039" DrawAspect="Content" ObjectID="_1553703372" r:id="rId46"/>
        </w:object>
      </w:r>
    </w:p>
    <w:p w:rsidR="00D15590" w:rsidRPr="00E83499" w:rsidRDefault="00D15590" w:rsidP="004137D6">
      <w:pPr>
        <w:spacing w:line="240" w:lineRule="auto"/>
        <w:jc w:val="center"/>
        <w:rPr>
          <w:sz w:val="21"/>
          <w:szCs w:val="21"/>
        </w:rPr>
      </w:pPr>
      <w:r w:rsidRPr="00E83499">
        <w:rPr>
          <w:sz w:val="21"/>
          <w:szCs w:val="21"/>
        </w:rPr>
        <w:t>图</w:t>
      </w:r>
      <w:r w:rsidR="005C16EF" w:rsidRPr="00E83499">
        <w:rPr>
          <w:sz w:val="21"/>
          <w:szCs w:val="21"/>
        </w:rPr>
        <w:t>4-2</w:t>
      </w:r>
      <w:r w:rsidRPr="00E83499">
        <w:rPr>
          <w:sz w:val="21"/>
          <w:szCs w:val="21"/>
        </w:rPr>
        <w:t>系统总体</w:t>
      </w:r>
      <w:r w:rsidRPr="00E83499">
        <w:rPr>
          <w:sz w:val="21"/>
          <w:szCs w:val="21"/>
        </w:rPr>
        <w:t>ER</w:t>
      </w:r>
      <w:r w:rsidRPr="00E83499">
        <w:rPr>
          <w:sz w:val="21"/>
          <w:szCs w:val="21"/>
        </w:rPr>
        <w:t>图</w:t>
      </w:r>
    </w:p>
    <w:p w:rsidR="00D15590" w:rsidRPr="00B9442F" w:rsidRDefault="00D15590" w:rsidP="004137D6">
      <w:pPr>
        <w:pStyle w:val="2"/>
        <w:spacing w:before="0" w:after="0" w:line="240" w:lineRule="auto"/>
        <w:rPr>
          <w:rFonts w:asciiTheme="majorEastAsia" w:eastAsiaTheme="majorEastAsia" w:hAnsiTheme="majorEastAsia"/>
          <w:b/>
          <w:sz w:val="24"/>
          <w:szCs w:val="24"/>
        </w:rPr>
      </w:pPr>
      <w:bookmarkStart w:id="321" w:name="_Toc479960790"/>
      <w:r w:rsidRPr="00B9442F">
        <w:rPr>
          <w:rFonts w:asciiTheme="majorEastAsia" w:eastAsiaTheme="majorEastAsia" w:hAnsiTheme="majorEastAsia"/>
          <w:b/>
          <w:sz w:val="24"/>
          <w:szCs w:val="24"/>
        </w:rPr>
        <w:t>4.4.2数据库表设计</w:t>
      </w:r>
      <w:bookmarkEnd w:id="321"/>
    </w:p>
    <w:p w:rsidR="00F63F8A" w:rsidRDefault="00D15590" w:rsidP="004137D6">
      <w:pPr>
        <w:spacing w:line="240" w:lineRule="auto"/>
        <w:ind w:firstLine="480"/>
        <w:rPr>
          <w:rFonts w:hint="eastAsia"/>
        </w:rPr>
      </w:pPr>
      <w:r w:rsidRPr="00E83499">
        <w:t>在服务器上建立</w:t>
      </w:r>
      <w:r w:rsidR="00F63F8A" w:rsidRPr="00E83499">
        <w:t>名为</w:t>
      </w:r>
      <w:r w:rsidR="00C37C65">
        <w:rPr>
          <w:rFonts w:hint="eastAsia"/>
        </w:rPr>
        <w:t>bgzdh</w:t>
      </w:r>
      <w:r w:rsidR="00F63F8A" w:rsidRPr="00E83499">
        <w:t>的数据库，其中包括以下表：</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llusers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umenxinx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ume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leibi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lastRenderedPageBreak/>
        <w:t>jihuaxinx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241"/>
        <w:gridCol w:w="1329"/>
        <w:gridCol w:w="722"/>
        <w:gridCol w:w="1329"/>
        <w:gridCol w:w="1329"/>
        <w:gridCol w:w="722"/>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wenj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jihuajianj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liuyanb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o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liuy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huifu</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pinglu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2241"/>
        <w:gridCol w:w="1329"/>
        <w:gridCol w:w="722"/>
        <w:gridCol w:w="1329"/>
        <w:gridCol w:w="1329"/>
        <w:gridCol w:w="722"/>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wenzhang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pinglun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pinglunre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i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pingfe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shoucangjilu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w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i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idu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wentongzh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95"/>
        <w:gridCol w:w="1232"/>
        <w:gridCol w:w="1513"/>
        <w:gridCol w:w="1232"/>
        <w:gridCol w:w="1232"/>
        <w:gridCol w:w="66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shouye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iy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yonghuzhuc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diqu</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o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lastRenderedPageBreak/>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shouji</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1947D3" w:rsidRPr="001947D3" w:rsidRDefault="001947D3" w:rsidP="001947D3">
      <w:pPr>
        <w:widowControl/>
        <w:spacing w:before="100" w:beforeAutospacing="1" w:after="100" w:afterAutospacing="1" w:line="240" w:lineRule="auto"/>
        <w:jc w:val="left"/>
        <w:rPr>
          <w:rFonts w:ascii="宋体" w:hAnsi="宋体" w:cs="宋体"/>
          <w:kern w:val="0"/>
        </w:rPr>
      </w:pPr>
      <w:r w:rsidRPr="001947D3">
        <w:rPr>
          <w:rFonts w:ascii="宋体" w:hAnsi="宋体" w:cs="宋体"/>
          <w:kern w:val="0"/>
        </w:rPr>
        <w:t> </w:t>
      </w:r>
    </w:p>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iyuanzhuc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1947D3" w:rsidRPr="001947D3" w:rsidTr="001947D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备注</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gonghao</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ume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iwei</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gongli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dianhua</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weixi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zhao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r w:rsidR="001947D3" w:rsidRPr="001947D3" w:rsidTr="001947D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1947D3" w:rsidRPr="001947D3" w:rsidRDefault="001947D3" w:rsidP="001947D3">
            <w:pPr>
              <w:widowControl/>
              <w:spacing w:line="240" w:lineRule="auto"/>
              <w:jc w:val="left"/>
              <w:rPr>
                <w:rFonts w:ascii="宋体" w:hAnsi="宋体" w:cs="宋体"/>
                <w:kern w:val="0"/>
              </w:rPr>
            </w:pPr>
            <w:r w:rsidRPr="001947D3">
              <w:rPr>
                <w:rFonts w:ascii="宋体" w:hAnsi="宋体" w:cs="宋体"/>
                <w:kern w:val="0"/>
              </w:rPr>
              <w:t> </w:t>
            </w:r>
          </w:p>
        </w:tc>
      </w:tr>
    </w:tbl>
    <w:p w:rsidR="00BA3E84" w:rsidRPr="00B9442F" w:rsidRDefault="00BA3E84" w:rsidP="004137D6">
      <w:pPr>
        <w:pStyle w:val="2"/>
        <w:spacing w:before="0" w:after="0" w:line="240" w:lineRule="auto"/>
        <w:rPr>
          <w:rFonts w:asciiTheme="majorEastAsia" w:eastAsiaTheme="majorEastAsia" w:hAnsiTheme="majorEastAsia"/>
          <w:b/>
          <w:sz w:val="24"/>
          <w:szCs w:val="24"/>
        </w:rPr>
      </w:pPr>
      <w:bookmarkStart w:id="322" w:name="_Toc479960791"/>
      <w:r w:rsidRPr="00B9442F">
        <w:rPr>
          <w:rFonts w:asciiTheme="majorEastAsia" w:eastAsiaTheme="majorEastAsia" w:hAnsiTheme="majorEastAsia"/>
          <w:b/>
          <w:sz w:val="24"/>
          <w:szCs w:val="24"/>
        </w:rPr>
        <w:t>4.4.3数据库连接计</w:t>
      </w:r>
      <w:bookmarkEnd w:id="322"/>
    </w:p>
    <w:p w:rsidR="00BA3E84" w:rsidRPr="00E83499" w:rsidRDefault="008C14E0" w:rsidP="004137D6">
      <w:pPr>
        <w:spacing w:line="240" w:lineRule="auto"/>
        <w:ind w:firstLine="480"/>
      </w:pPr>
      <w:r w:rsidRPr="00E83499">
        <w:t>由于系统采用</w:t>
      </w:r>
      <w:r w:rsidRPr="00E83499">
        <w:t>php</w:t>
      </w:r>
      <w:r w:rsidRPr="00E83499">
        <w:t>语言和</w:t>
      </w:r>
      <w:r w:rsidRPr="00E83499">
        <w:t>mysql</w:t>
      </w:r>
      <w:r w:rsidRPr="00E83499">
        <w:t>数据库，那么</w:t>
      </w:r>
      <w:r w:rsidRPr="00E83499">
        <w:t>php</w:t>
      </w:r>
      <w:r w:rsidR="00D2161A" w:rsidRPr="00E83499">
        <w:t>如何连接</w:t>
      </w:r>
      <w:r w:rsidRPr="00E83499">
        <w:t>mysql</w:t>
      </w:r>
      <w:r w:rsidRPr="00E83499">
        <w:t>数据库，完成本系统的数据操作。</w:t>
      </w:r>
    </w:p>
    <w:p w:rsidR="008C14E0" w:rsidRPr="00E83499" w:rsidRDefault="008C14E0" w:rsidP="004137D6">
      <w:pPr>
        <w:spacing w:line="240" w:lineRule="auto"/>
        <w:ind w:firstLine="480"/>
      </w:pPr>
      <w:proofErr w:type="gramStart"/>
      <w:r w:rsidRPr="00E83499">
        <w:t>&lt;?php</w:t>
      </w:r>
      <w:proofErr w:type="gramEnd"/>
      <w:r w:rsidRPr="00E83499">
        <w:t>  </w:t>
      </w:r>
    </w:p>
    <w:p w:rsidR="008C14E0" w:rsidRPr="00E83499" w:rsidRDefault="008C14E0" w:rsidP="004137D6">
      <w:pPr>
        <w:spacing w:line="240" w:lineRule="auto"/>
        <w:ind w:firstLine="480"/>
      </w:pPr>
      <w:r w:rsidRPr="00E83499">
        <w:t>$server_name="localhost:3306"; //</w:t>
      </w:r>
      <w:r w:rsidRPr="00E83499">
        <w:t>数据库服务器名称</w:t>
      </w:r>
      <w:r w:rsidRPr="00E83499">
        <w:t>  $username="root"; // </w:t>
      </w:r>
      <w:r w:rsidRPr="00E83499">
        <w:t>连接数据库用户名</w:t>
      </w:r>
      <w:r w:rsidRPr="00E83499">
        <w:t>  $password="rootpass"; // </w:t>
      </w:r>
      <w:r w:rsidRPr="00E83499">
        <w:t>连接数据库密码</w:t>
      </w:r>
      <w:r w:rsidRPr="00E83499">
        <w:t>  $mysql_database="dbname"; // </w:t>
      </w:r>
      <w:r w:rsidRPr="00E83499">
        <w:t>数据库的名字</w:t>
      </w:r>
      <w:r w:rsidRPr="00E83499">
        <w:t>  // </w:t>
      </w:r>
      <w:r w:rsidRPr="00E83499">
        <w:t>连接到数据库</w:t>
      </w:r>
      <w:r w:rsidRPr="00E83499">
        <w:t>  </w:t>
      </w:r>
    </w:p>
    <w:p w:rsidR="008C14E0" w:rsidRPr="00E83499" w:rsidRDefault="008C14E0" w:rsidP="004137D6">
      <w:pPr>
        <w:spacing w:line="240" w:lineRule="auto"/>
        <w:ind w:firstLine="480"/>
      </w:pPr>
      <w:r w:rsidRPr="00E83499">
        <w:t>$conn=mysql_connect($server_name, $username, $password);  mysql_query("set names utf8"); // </w:t>
      </w:r>
      <w:r w:rsidRPr="00E83499">
        <w:t>从表中提取信息的</w:t>
      </w:r>
      <w:r w:rsidRPr="00E83499">
        <w:t>sql</w:t>
      </w:r>
      <w:r w:rsidRPr="00E83499">
        <w:t>语句</w:t>
      </w:r>
      <w:r w:rsidRPr="00E83499">
        <w:t>  </w:t>
      </w:r>
    </w:p>
    <w:p w:rsidR="008C14E0" w:rsidRPr="00E83499" w:rsidRDefault="008C14E0" w:rsidP="004137D6">
      <w:pPr>
        <w:spacing w:line="240" w:lineRule="auto"/>
        <w:ind w:firstLine="480"/>
      </w:pPr>
      <w:r w:rsidRPr="00E83499">
        <w:t>$strsql="select val from tbwhere `key`='vmal'";  //</w:t>
      </w:r>
      <w:r w:rsidRPr="00E83499">
        <w:t>执行</w:t>
      </w:r>
      <w:r w:rsidRPr="00E83499">
        <w:t>sql</w:t>
      </w:r>
      <w:r w:rsidRPr="00E83499">
        <w:t>查询</w:t>
      </w:r>
      <w:r w:rsidRPr="00E83499">
        <w:t>  </w:t>
      </w:r>
    </w:p>
    <w:p w:rsidR="008C14E0" w:rsidRPr="00E83499" w:rsidRDefault="008C14E0" w:rsidP="004137D6">
      <w:pPr>
        <w:spacing w:line="240" w:lineRule="auto"/>
        <w:ind w:firstLine="480"/>
      </w:pPr>
      <w:r w:rsidRPr="00E83499">
        <w:t>//mysql_select_</w:t>
      </w:r>
      <w:proofErr w:type="gramStart"/>
      <w:r w:rsidRPr="00E83499">
        <w:t>db(</w:t>
      </w:r>
      <w:proofErr w:type="gramEnd"/>
      <w:r w:rsidRPr="00E83499">
        <w:t>$mysql_database,$conn); //$result=mysql_query($sql); </w:t>
      </w:r>
    </w:p>
    <w:p w:rsidR="008C14E0" w:rsidRPr="00E83499" w:rsidRDefault="008C14E0" w:rsidP="004137D6">
      <w:pPr>
        <w:spacing w:line="240" w:lineRule="auto"/>
        <w:ind w:firstLine="480"/>
      </w:pPr>
      <w:r w:rsidRPr="00E83499">
        <w:t>$result=mysql_db_query($mysql_database, $strsql, $conn);  // </w:t>
      </w:r>
      <w:r w:rsidRPr="00E83499">
        <w:t>获取查询结果</w:t>
      </w:r>
      <w:r w:rsidRPr="00E83499">
        <w:t>  // </w:t>
      </w:r>
      <w:r w:rsidRPr="00E83499">
        <w:t>定位到第一条记录</w:t>
      </w:r>
      <w:r w:rsidRPr="00E83499">
        <w:t>  </w:t>
      </w:r>
    </w:p>
    <w:p w:rsidR="008C14E0" w:rsidRPr="00E83499" w:rsidRDefault="008C14E0" w:rsidP="004137D6">
      <w:pPr>
        <w:spacing w:line="240" w:lineRule="auto"/>
        <w:ind w:firstLine="480"/>
      </w:pPr>
      <w:r w:rsidRPr="00E83499">
        <w:t>mysql_data_seek($result, 0);  // </w:t>
      </w:r>
      <w:r w:rsidRPr="00E83499">
        <w:t>循环取出记录</w:t>
      </w:r>
      <w:r w:rsidRPr="00E83499">
        <w:t>  </w:t>
      </w:r>
    </w:p>
    <w:p w:rsidR="008C14E0" w:rsidRPr="00E83499" w:rsidRDefault="008C14E0" w:rsidP="004137D6">
      <w:pPr>
        <w:spacing w:line="240" w:lineRule="auto"/>
        <w:ind w:firstLine="480"/>
      </w:pPr>
      <w:proofErr w:type="gramStart"/>
      <w:r w:rsidRPr="00E83499">
        <w:t>while</w:t>
      </w:r>
      <w:proofErr w:type="gramEnd"/>
      <w:r w:rsidRPr="00E83499">
        <w:t> ($row=mysql_fetch_row($result))  {  </w:t>
      </w:r>
    </w:p>
    <w:p w:rsidR="008C14E0" w:rsidRPr="00E83499" w:rsidRDefault="008C14E0" w:rsidP="004137D6">
      <w:pPr>
        <w:spacing w:line="240" w:lineRule="auto"/>
        <w:ind w:firstLine="480"/>
      </w:pPr>
      <w:proofErr w:type="gramStart"/>
      <w:r w:rsidRPr="00E83499">
        <w:t>for</w:t>
      </w:r>
      <w:proofErr w:type="gramEnd"/>
      <w:r w:rsidRPr="00E83499">
        <w:t> ($i=0; $i&lt;mysql_num_fields($result); $i++ )  {  </w:t>
      </w:r>
    </w:p>
    <w:p w:rsidR="008C14E0" w:rsidRPr="00E83499" w:rsidRDefault="008C14E0" w:rsidP="004137D6">
      <w:pPr>
        <w:spacing w:line="240" w:lineRule="auto"/>
        <w:ind w:firstLine="480"/>
      </w:pPr>
      <w:r w:rsidRPr="00E83499">
        <w:t>echo $</w:t>
      </w:r>
      <w:proofErr w:type="gramStart"/>
      <w:r w:rsidRPr="00E83499">
        <w:t>row[</w:t>
      </w:r>
      <w:proofErr w:type="gramEnd"/>
      <w:r w:rsidRPr="00E83499">
        <w:t>$i];  } }  </w:t>
      </w:r>
    </w:p>
    <w:p w:rsidR="008C14E0" w:rsidRPr="00E83499" w:rsidRDefault="008C14E0" w:rsidP="004137D6">
      <w:pPr>
        <w:spacing w:line="240" w:lineRule="auto"/>
        <w:ind w:firstLine="480"/>
      </w:pPr>
      <w:r w:rsidRPr="00E83499">
        <w:lastRenderedPageBreak/>
        <w:t>// </w:t>
      </w:r>
      <w:r w:rsidRPr="00E83499">
        <w:t>释放资源</w:t>
      </w:r>
      <w:r w:rsidRPr="00E83499">
        <w:t>  </w:t>
      </w:r>
    </w:p>
    <w:p w:rsidR="008C14E0" w:rsidRPr="00E83499" w:rsidRDefault="008C14E0" w:rsidP="004137D6">
      <w:pPr>
        <w:spacing w:line="240" w:lineRule="auto"/>
        <w:ind w:firstLine="480"/>
      </w:pPr>
      <w:r w:rsidRPr="00E83499">
        <w:t>mysql_free_result($result);  // </w:t>
      </w:r>
      <w:r w:rsidRPr="00E83499">
        <w:t>关闭连接</w:t>
      </w:r>
      <w:r w:rsidRPr="00E83499">
        <w:t>  </w:t>
      </w:r>
    </w:p>
    <w:p w:rsidR="008C14E0" w:rsidRPr="00E83499" w:rsidRDefault="008C14E0" w:rsidP="004137D6">
      <w:pPr>
        <w:spacing w:line="240" w:lineRule="auto"/>
        <w:ind w:firstLine="480"/>
      </w:pPr>
      <w:r w:rsidRPr="00E83499">
        <w:t>mysql_</w:t>
      </w:r>
      <w:proofErr w:type="gramStart"/>
      <w:r w:rsidRPr="00E83499">
        <w:t>close(</w:t>
      </w:r>
      <w:proofErr w:type="gramEnd"/>
      <w:r w:rsidRPr="00E83499">
        <w:t>$conn);   ?&gt; </w:t>
      </w:r>
    </w:p>
    <w:p w:rsidR="001278B2" w:rsidRPr="00B9442F" w:rsidRDefault="001278B2" w:rsidP="004137D6">
      <w:pPr>
        <w:pStyle w:val="2"/>
        <w:spacing w:before="0" w:after="0" w:line="240" w:lineRule="auto"/>
        <w:rPr>
          <w:rFonts w:asciiTheme="majorEastAsia" w:eastAsiaTheme="majorEastAsia" w:hAnsiTheme="majorEastAsia"/>
          <w:b/>
        </w:rPr>
      </w:pPr>
      <w:bookmarkStart w:id="323" w:name="_Toc479960792"/>
      <w:r w:rsidRPr="00B9442F">
        <w:rPr>
          <w:rFonts w:asciiTheme="majorEastAsia" w:eastAsiaTheme="majorEastAsia" w:hAnsiTheme="majorEastAsia"/>
          <w:b/>
        </w:rPr>
        <w:t>4.5本章小结</w:t>
      </w:r>
      <w:bookmarkEnd w:id="323"/>
    </w:p>
    <w:p w:rsidR="001278B2" w:rsidRPr="00E83499" w:rsidRDefault="001278B2" w:rsidP="004137D6">
      <w:pPr>
        <w:spacing w:line="240" w:lineRule="auto"/>
      </w:pPr>
      <w:r w:rsidRPr="00E83499">
        <w:t xml:space="preserve">    </w:t>
      </w:r>
      <w:r w:rsidRPr="00E83499">
        <w:t>本章主要论述了开发本系统时对系统进行的总体设计，包括网络设计采用</w:t>
      </w:r>
      <w:r w:rsidRPr="00E83499">
        <w:t>B/S</w:t>
      </w:r>
      <w:r w:rsidRPr="00E83499">
        <w:t>结构，然后对网站的前台和后台分别进行功能模块的设计，最后对系统的各个模块进行划分，详细介绍如何设计。</w:t>
      </w:r>
    </w:p>
    <w:p w:rsidR="001278B2" w:rsidRPr="00E83499" w:rsidRDefault="001278B2" w:rsidP="004137D6">
      <w:pPr>
        <w:pStyle w:val="1"/>
        <w:spacing w:before="0" w:after="0" w:line="240" w:lineRule="auto"/>
        <w:jc w:val="center"/>
        <w:rPr>
          <w:color w:val="000000"/>
          <w:szCs w:val="32"/>
        </w:rPr>
        <w:sectPr w:rsidR="001278B2" w:rsidRPr="00E83499" w:rsidSect="00D979E6">
          <w:pgSz w:w="11906" w:h="16838" w:code="9"/>
          <w:pgMar w:top="1440" w:right="1417" w:bottom="1440" w:left="1417" w:header="851" w:footer="992" w:gutter="567"/>
          <w:cols w:space="720"/>
          <w:docGrid w:linePitch="450"/>
        </w:sectPr>
      </w:pPr>
      <w:bookmarkStart w:id="324" w:name="_Toc309930585"/>
      <w:bookmarkStart w:id="325" w:name="_Toc9783"/>
      <w:bookmarkStart w:id="326" w:name="_Toc4339"/>
      <w:bookmarkStart w:id="327" w:name="_Toc23980"/>
      <w:bookmarkStart w:id="328" w:name="_Toc419908733"/>
      <w:bookmarkStart w:id="329" w:name="_Toc419908785"/>
      <w:bookmarkStart w:id="330" w:name="_Toc16280"/>
      <w:bookmarkStart w:id="331" w:name="_Toc3354"/>
    </w:p>
    <w:p w:rsidR="00F63F8A" w:rsidRPr="00B9442F" w:rsidRDefault="00B9442F" w:rsidP="00B9442F">
      <w:pPr>
        <w:pStyle w:val="af3"/>
        <w:keepNext/>
        <w:keepLines/>
        <w:widowControl/>
        <w:spacing w:before="0" w:after="0" w:line="240" w:lineRule="auto"/>
        <w:jc w:val="both"/>
        <w:rPr>
          <w:rFonts w:asciiTheme="majorEastAsia" w:eastAsiaTheme="majorEastAsia" w:hAnsiTheme="majorEastAsia"/>
          <w:b/>
        </w:rPr>
      </w:pPr>
      <w:bookmarkStart w:id="332" w:name="_Toc479960793"/>
      <w:r w:rsidRPr="00B9442F">
        <w:rPr>
          <w:rFonts w:asciiTheme="majorEastAsia" w:eastAsiaTheme="majorEastAsia" w:hAnsiTheme="majorEastAsia" w:hint="eastAsia"/>
          <w:b/>
        </w:rPr>
        <w:lastRenderedPageBreak/>
        <w:t>5</w:t>
      </w:r>
      <w:r w:rsidR="00F63F8A" w:rsidRPr="00B9442F">
        <w:rPr>
          <w:rFonts w:asciiTheme="majorEastAsia" w:eastAsiaTheme="majorEastAsia" w:hAnsiTheme="majorEastAsia"/>
          <w:b/>
        </w:rPr>
        <w:t>系统的实现</w:t>
      </w:r>
      <w:bookmarkEnd w:id="313"/>
      <w:bookmarkEnd w:id="314"/>
      <w:bookmarkEnd w:id="315"/>
      <w:bookmarkEnd w:id="316"/>
      <w:bookmarkEnd w:id="317"/>
      <w:bookmarkEnd w:id="318"/>
      <w:bookmarkEnd w:id="324"/>
      <w:bookmarkEnd w:id="325"/>
      <w:bookmarkEnd w:id="326"/>
      <w:bookmarkEnd w:id="327"/>
      <w:bookmarkEnd w:id="328"/>
      <w:bookmarkEnd w:id="329"/>
      <w:bookmarkEnd w:id="330"/>
      <w:bookmarkEnd w:id="331"/>
      <w:bookmarkEnd w:id="332"/>
    </w:p>
    <w:p w:rsidR="00F63F8A" w:rsidRPr="00B9442F" w:rsidRDefault="00F63F8A" w:rsidP="004137D6">
      <w:pPr>
        <w:pStyle w:val="2"/>
        <w:spacing w:before="0" w:after="0" w:line="240" w:lineRule="auto"/>
        <w:rPr>
          <w:rFonts w:asciiTheme="majorEastAsia" w:eastAsiaTheme="majorEastAsia" w:hAnsiTheme="majorEastAsia"/>
          <w:b/>
        </w:rPr>
      </w:pPr>
      <w:bookmarkStart w:id="333" w:name="_Toc309930586"/>
      <w:bookmarkStart w:id="334" w:name="_Toc32434"/>
      <w:bookmarkStart w:id="335" w:name="_Toc2701"/>
      <w:bookmarkStart w:id="336" w:name="_Toc27459"/>
      <w:bookmarkStart w:id="337" w:name="_Toc419908734"/>
      <w:bookmarkStart w:id="338" w:name="_Toc419908786"/>
      <w:bookmarkStart w:id="339" w:name="_Toc22969"/>
      <w:bookmarkStart w:id="340" w:name="_Toc25980"/>
      <w:bookmarkStart w:id="341" w:name="_Toc251612862"/>
      <w:bookmarkStart w:id="342" w:name="_Toc251934730"/>
      <w:bookmarkStart w:id="343" w:name="_Toc251890115"/>
      <w:bookmarkStart w:id="344" w:name="_Toc251769879"/>
      <w:bookmarkStart w:id="345" w:name="_Toc251795529"/>
      <w:bookmarkStart w:id="346" w:name="_Toc251768537"/>
      <w:bookmarkStart w:id="347" w:name="_Toc479960794"/>
      <w:r w:rsidRPr="00B9442F">
        <w:rPr>
          <w:rFonts w:asciiTheme="majorEastAsia" w:eastAsiaTheme="majorEastAsia" w:hAnsiTheme="majorEastAsia"/>
          <w:b/>
        </w:rPr>
        <w:t>5.1前台页面的实现</w:t>
      </w:r>
      <w:bookmarkEnd w:id="333"/>
      <w:bookmarkEnd w:id="334"/>
      <w:bookmarkEnd w:id="335"/>
      <w:bookmarkEnd w:id="336"/>
      <w:bookmarkEnd w:id="337"/>
      <w:bookmarkEnd w:id="338"/>
      <w:bookmarkEnd w:id="339"/>
      <w:bookmarkEnd w:id="340"/>
      <w:bookmarkEnd w:id="347"/>
    </w:p>
    <w:p w:rsidR="00F63F8A" w:rsidRPr="00E83499" w:rsidRDefault="00F63F8A" w:rsidP="004137D6">
      <w:pPr>
        <w:spacing w:line="240" w:lineRule="auto"/>
      </w:pPr>
      <w:r w:rsidRPr="00E83499">
        <w:t xml:space="preserve">    </w:t>
      </w:r>
      <w:r w:rsidRPr="00E83499">
        <w:t>本网站设计的是一个</w:t>
      </w:r>
      <w:r w:rsidR="008F445C">
        <w:t>办公自动化管理系统</w:t>
      </w:r>
      <w:r w:rsidRPr="00E83499">
        <w:t>。该网站总共</w:t>
      </w:r>
      <w:r w:rsidR="00307852" w:rsidRPr="00E83499">
        <w:t>分为网站首页、</w:t>
      </w:r>
      <w:r w:rsidR="008A26C9" w:rsidRPr="008A26C9">
        <w:rPr>
          <w:rFonts w:hint="eastAsia"/>
        </w:rPr>
        <w:t>公告信息、职工天地、企业文化、企业计划、活动信息、系统简介</w:t>
      </w:r>
      <w:r w:rsidR="00307852" w:rsidRPr="00E83499">
        <w:t>等多</w:t>
      </w:r>
      <w:r w:rsidR="008B15D0">
        <w:t>个模块。通过对此系统的开发，达到了用户对</w:t>
      </w:r>
      <w:r w:rsidR="008B15D0">
        <w:rPr>
          <w:rFonts w:hint="eastAsia"/>
        </w:rPr>
        <w:t>办公自动化</w:t>
      </w:r>
      <w:r w:rsidRPr="00E83499">
        <w:t>的了解。实现网站的实用性和易管理性。主页</w:t>
      </w:r>
      <w:proofErr w:type="gramStart"/>
      <w:r w:rsidRPr="00E83499">
        <w:t>面</w:t>
      </w:r>
      <w:r w:rsidR="00B11209" w:rsidRPr="00E83499">
        <w:t>如下</w:t>
      </w:r>
      <w:proofErr w:type="gramEnd"/>
      <w:r w:rsidR="00B11209" w:rsidRPr="00E83499">
        <w:t>图</w:t>
      </w:r>
      <w:r w:rsidRPr="00E83499">
        <w:t>所示。</w:t>
      </w:r>
    </w:p>
    <w:p w:rsidR="00F63F8A" w:rsidRPr="00E83499" w:rsidRDefault="00304779" w:rsidP="004137D6">
      <w:pPr>
        <w:tabs>
          <w:tab w:val="left" w:pos="3699"/>
        </w:tabs>
        <w:spacing w:line="240" w:lineRule="auto"/>
        <w:rPr>
          <w:b/>
          <w:sz w:val="28"/>
          <w:szCs w:val="28"/>
        </w:rPr>
      </w:pPr>
      <w:r>
        <w:rPr>
          <w:b/>
          <w:noProof/>
          <w:sz w:val="28"/>
          <w:szCs w:val="28"/>
        </w:rPr>
        <w:drawing>
          <wp:inline distT="0" distB="0" distL="0" distR="0" wp14:anchorId="16B7A1BC" wp14:editId="1DC47893">
            <wp:extent cx="5400675" cy="2429342"/>
            <wp:effectExtent l="0" t="0" r="0" b="9525"/>
            <wp:docPr id="5" name="图片 5" descr="C:\Users\admin\Desktop\新建文件夹 (7)\360截图20170414181717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dmin\Desktop\新建文件夹 (7)\360截图20170414181717853.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系统主界面</w:t>
      </w:r>
    </w:p>
    <w:p w:rsidR="00CF5591" w:rsidRPr="00E83499" w:rsidRDefault="00CF5591" w:rsidP="004137D6">
      <w:pPr>
        <w:spacing w:line="240" w:lineRule="auto"/>
      </w:pPr>
      <w:r w:rsidRPr="00E83499">
        <w:tab/>
      </w:r>
      <w:r w:rsidRPr="00E83499">
        <w:t>前台首页集成了普通用户的注册页面，注册的独立页面为</w:t>
      </w:r>
      <w:r w:rsidRPr="00E83499">
        <w:t>userreg.php</w:t>
      </w:r>
      <w:r w:rsidRPr="00E83499">
        <w:t>，通过框架嵌入网站前台首页，用户填写好注册信息后，通过</w:t>
      </w:r>
      <w:r w:rsidRPr="00E83499">
        <w:t>Post</w:t>
      </w:r>
      <w:r w:rsidRPr="00E83499">
        <w:t>方式提交表单，会通过</w:t>
      </w:r>
      <w:r w:rsidRPr="00E83499">
        <w:t>javasrciprt</w:t>
      </w:r>
      <w:r w:rsidRPr="00E83499">
        <w:t>验证格式，如果格式有错误，则用户小窗口提示错误的地方，如果格式都正确，则跳转至</w:t>
      </w:r>
      <w:r w:rsidRPr="00E83499">
        <w:t>userreg_post.php</w:t>
      </w:r>
      <w:r w:rsidRPr="00E83499">
        <w:t>，提示注册成功，并将注册的信息加入用户表中。</w:t>
      </w:r>
    </w:p>
    <w:p w:rsidR="00CF5591" w:rsidRPr="00E83499" w:rsidRDefault="00304779" w:rsidP="004137D6">
      <w:pPr>
        <w:spacing w:line="240" w:lineRule="auto"/>
      </w:pPr>
      <w:r>
        <w:rPr>
          <w:noProof/>
        </w:rPr>
        <w:drawing>
          <wp:inline distT="0" distB="0" distL="0" distR="0" wp14:anchorId="155259A0" wp14:editId="134507C6">
            <wp:extent cx="5400675" cy="2429342"/>
            <wp:effectExtent l="0" t="0" r="0" b="9525"/>
            <wp:docPr id="6" name="图片 6" descr="C:\Users\admin\Desktop\新建文件夹 (7)\360截图20170414181801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Desktop\新建文件夹 (7)\360截图20170414181801717.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CF5591" w:rsidRPr="00E83499" w:rsidRDefault="00CF559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用户注册界面</w:t>
      </w:r>
    </w:p>
    <w:p w:rsidR="00F63F8A" w:rsidRPr="00B9442F" w:rsidRDefault="00F63F8A" w:rsidP="004137D6">
      <w:pPr>
        <w:pStyle w:val="2"/>
        <w:spacing w:before="0" w:after="0" w:line="240" w:lineRule="auto"/>
        <w:rPr>
          <w:rFonts w:asciiTheme="majorEastAsia" w:eastAsiaTheme="majorEastAsia" w:hAnsiTheme="majorEastAsia"/>
          <w:b/>
        </w:rPr>
      </w:pPr>
      <w:bookmarkStart w:id="348" w:name="_Toc419908787"/>
      <w:bookmarkStart w:id="349" w:name="_Toc20456"/>
      <w:bookmarkStart w:id="350" w:name="_Toc251612838"/>
      <w:bookmarkStart w:id="351" w:name="_Toc251768532"/>
      <w:bookmarkStart w:id="352" w:name="_Toc251769874"/>
      <w:bookmarkStart w:id="353" w:name="_Toc251795524"/>
      <w:bookmarkStart w:id="354" w:name="_Toc419908735"/>
      <w:bookmarkStart w:id="355" w:name="_Toc9224"/>
      <w:bookmarkStart w:id="356" w:name="_Toc251934725"/>
      <w:bookmarkStart w:id="357" w:name="_Toc251890110"/>
      <w:bookmarkStart w:id="358" w:name="_Toc31975"/>
      <w:bookmarkStart w:id="359" w:name="_Toc309930588"/>
      <w:bookmarkStart w:id="360" w:name="_Toc26970"/>
      <w:bookmarkStart w:id="361" w:name="_Toc596"/>
      <w:bookmarkStart w:id="362" w:name="_Toc479960795"/>
      <w:r w:rsidRPr="00B9442F">
        <w:rPr>
          <w:rFonts w:asciiTheme="majorEastAsia" w:eastAsiaTheme="majorEastAsia" w:hAnsiTheme="majorEastAsia"/>
          <w:b/>
          <w:bCs w:val="0"/>
        </w:rPr>
        <w:t>5.2登录模块的实现</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rsidR="00F63F8A" w:rsidRPr="00E83499" w:rsidRDefault="00F63F8A" w:rsidP="004137D6">
      <w:pPr>
        <w:spacing w:line="240" w:lineRule="auto"/>
        <w:ind w:firstLine="420"/>
      </w:pPr>
      <w:r w:rsidRPr="00E83499">
        <w:t>用户登录与后台的用户管理模块相关联，可以对用户（管理员）进行添加、删除、修改等操作。登录模块界面</w:t>
      </w:r>
      <w:r w:rsidR="00B11209" w:rsidRPr="00E83499">
        <w:t>如下图</w:t>
      </w:r>
      <w:r w:rsidRPr="00E83499">
        <w:t>所示</w:t>
      </w:r>
      <w:r w:rsidRPr="00E83499">
        <w:t>,</w:t>
      </w:r>
      <w:r w:rsidRPr="00E83499">
        <w:t>登录提示密码错误界面</w:t>
      </w:r>
      <w:r w:rsidR="00B11209" w:rsidRPr="00E83499">
        <w:t>如下图</w:t>
      </w:r>
      <w:r w:rsidRPr="00E83499">
        <w:t>所示。</w:t>
      </w:r>
      <w:r w:rsidRPr="00E83499">
        <w:t xml:space="preserve"> </w:t>
      </w:r>
      <w:r w:rsidRPr="00E83499">
        <w:t>登录成功提示界面</w:t>
      </w:r>
      <w:r w:rsidR="00B11209" w:rsidRPr="00E83499">
        <w:t>如下图</w:t>
      </w:r>
      <w:r w:rsidRPr="00E83499">
        <w:t>。</w:t>
      </w:r>
    </w:p>
    <w:p w:rsidR="003C3A15" w:rsidRPr="00E83499" w:rsidRDefault="00B715F8" w:rsidP="004137D6">
      <w:pPr>
        <w:spacing w:line="240" w:lineRule="auto"/>
        <w:ind w:firstLine="420"/>
        <w:jc w:val="center"/>
      </w:pPr>
      <w:r w:rsidRPr="00E83499">
        <w:object w:dxaOrig="4184" w:dyaOrig="5601">
          <v:shape id="_x0000_i1029" type="#_x0000_t75" style="width:221.75pt;height:222.35pt" o:ole="">
            <v:imagedata r:id="rId49" o:title=""/>
          </v:shape>
          <o:OLEObject Type="Embed" ProgID="Visio.Drawing.11" ShapeID="_x0000_i1029" DrawAspect="Content" ObjectID="_1553703373" r:id="rId50"/>
        </w:object>
      </w:r>
    </w:p>
    <w:p w:rsidR="003C3A15" w:rsidRPr="00E83499" w:rsidRDefault="003C3A15"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Pr="00E83499">
        <w:rPr>
          <w:rFonts w:eastAsiaTheme="majorEastAsia"/>
          <w:sz w:val="21"/>
          <w:szCs w:val="21"/>
        </w:rPr>
        <w:t>登录流程图</w:t>
      </w:r>
    </w:p>
    <w:p w:rsidR="003C3A15" w:rsidRPr="00E83499" w:rsidRDefault="00304779" w:rsidP="00304779">
      <w:pPr>
        <w:spacing w:line="240" w:lineRule="auto"/>
      </w:pPr>
      <w:r>
        <w:rPr>
          <w:noProof/>
        </w:rPr>
        <w:drawing>
          <wp:inline distT="0" distB="0" distL="0" distR="0" wp14:anchorId="5A47F6B1" wp14:editId="15CFD43F">
            <wp:extent cx="5400675" cy="2429342"/>
            <wp:effectExtent l="0" t="0" r="0" b="9525"/>
            <wp:docPr id="7" name="图片 7" descr="C:\Users\admin\Desktop\新建文件夹 (7)\360截图20170414181935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Desktop\新建文件夹 (7)\360截图20170414181935964.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2</w:t>
      </w:r>
      <w:r w:rsidR="00BA3E84" w:rsidRPr="00E83499">
        <w:rPr>
          <w:rFonts w:eastAsiaTheme="majorEastAsia"/>
          <w:sz w:val="21"/>
          <w:szCs w:val="21"/>
        </w:rPr>
        <w:t>管理员登录界面</w:t>
      </w:r>
    </w:p>
    <w:p w:rsidR="00F63F8A" w:rsidRPr="00E83499" w:rsidRDefault="008B0D35" w:rsidP="004137D6">
      <w:pPr>
        <w:spacing w:line="240" w:lineRule="auto"/>
        <w:jc w:val="center"/>
        <w:rPr>
          <w:color w:val="000000"/>
          <w:szCs w:val="21"/>
        </w:rPr>
      </w:pPr>
      <w:r w:rsidRPr="00E83499">
        <w:rPr>
          <w:noProof/>
        </w:rPr>
        <w:drawing>
          <wp:inline distT="0" distB="0" distL="0" distR="0" wp14:anchorId="610E3699" wp14:editId="795170E2">
            <wp:extent cx="4643252" cy="2795849"/>
            <wp:effectExtent l="0" t="0" r="508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48570" cy="2799051"/>
                    </a:xfrm>
                    <a:prstGeom prst="rect">
                      <a:avLst/>
                    </a:prstGeom>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3</w:t>
      </w:r>
      <w:r w:rsidRPr="00E83499">
        <w:rPr>
          <w:rFonts w:eastAsiaTheme="majorEastAsia"/>
          <w:sz w:val="21"/>
          <w:szCs w:val="21"/>
        </w:rPr>
        <w:t>密码错误提示框</w:t>
      </w:r>
      <w:r w:rsidR="00BA3E84" w:rsidRPr="00E83499">
        <w:rPr>
          <w:rFonts w:eastAsiaTheme="majorEastAsia"/>
          <w:sz w:val="21"/>
          <w:szCs w:val="21"/>
        </w:rPr>
        <w:t>界面</w:t>
      </w:r>
    </w:p>
    <w:p w:rsidR="00F63F8A" w:rsidRPr="00E83499" w:rsidRDefault="008B0D35" w:rsidP="004137D6">
      <w:pPr>
        <w:spacing w:line="240" w:lineRule="auto"/>
        <w:jc w:val="center"/>
        <w:rPr>
          <w:color w:val="000000"/>
        </w:rPr>
      </w:pPr>
      <w:r w:rsidRPr="00E83499">
        <w:rPr>
          <w:noProof/>
        </w:rPr>
        <w:lastRenderedPageBreak/>
        <w:drawing>
          <wp:inline distT="0" distB="0" distL="0" distR="0" wp14:anchorId="44647E1F" wp14:editId="5E473404">
            <wp:extent cx="4512624" cy="266728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20396" cy="2671877"/>
                    </a:xfrm>
                    <a:prstGeom prst="rect">
                      <a:avLst/>
                    </a:prstGeom>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4 </w:t>
      </w:r>
      <w:r w:rsidRPr="00E83499">
        <w:rPr>
          <w:rFonts w:eastAsiaTheme="majorEastAsia"/>
          <w:sz w:val="21"/>
          <w:szCs w:val="21"/>
        </w:rPr>
        <w:t>用户登陆成功</w:t>
      </w:r>
      <w:r w:rsidR="00BA3E84" w:rsidRPr="00E83499">
        <w:rPr>
          <w:rFonts w:eastAsiaTheme="majorEastAsia"/>
          <w:sz w:val="21"/>
          <w:szCs w:val="21"/>
        </w:rPr>
        <w:t>界面</w:t>
      </w:r>
    </w:p>
    <w:p w:rsidR="00F63F8A" w:rsidRPr="00E83499" w:rsidRDefault="00F63F8A" w:rsidP="004137D6">
      <w:pPr>
        <w:spacing w:line="240" w:lineRule="auto"/>
      </w:pPr>
      <w:r w:rsidRPr="00E83499">
        <w:t xml:space="preserve">    </w:t>
      </w:r>
      <w:r w:rsidR="00BA3E84" w:rsidRPr="00E83499">
        <w:t>随着网站规模的壮大，系统</w:t>
      </w:r>
      <w:r w:rsidR="00280090" w:rsidRPr="00E83499">
        <w:t>发布更新的信息及对普通用户</w:t>
      </w:r>
      <w:r w:rsidR="00BA3E84" w:rsidRPr="00E83499">
        <w:t>量</w:t>
      </w:r>
      <w:r w:rsidRPr="00E83499">
        <w:t>会越来越多，只有超级管理员负责网站后台恐怕任务艰巨，本网站考虑到这一问题后开发了超级管理员有权限可以增加管理员的模块。管理员角色不同对应权限亦不相同。添加管理员操作界面</w:t>
      </w:r>
      <w:r w:rsidR="00B11209" w:rsidRPr="00E83499">
        <w:t>如下图</w:t>
      </w:r>
      <w:r w:rsidRPr="00E83499">
        <w:t>所示。</w:t>
      </w:r>
    </w:p>
    <w:p w:rsidR="00F63F8A" w:rsidRPr="00E83499" w:rsidRDefault="00304779" w:rsidP="004137D6">
      <w:pPr>
        <w:spacing w:line="240" w:lineRule="auto"/>
        <w:jc w:val="center"/>
        <w:rPr>
          <w:color w:val="000000"/>
          <w:szCs w:val="21"/>
        </w:rPr>
      </w:pPr>
      <w:r>
        <w:rPr>
          <w:noProof/>
          <w:color w:val="000000"/>
          <w:szCs w:val="21"/>
        </w:rPr>
        <w:drawing>
          <wp:inline distT="0" distB="0" distL="0" distR="0" wp14:anchorId="6CA3659A" wp14:editId="537DB137">
            <wp:extent cx="5400675" cy="2429342"/>
            <wp:effectExtent l="0" t="0" r="0" b="9525"/>
            <wp:docPr id="8" name="图片 8" descr="C:\Users\admin\Desktop\新建文件夹 (7)\360截图20170414181947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dmin\Desktop\新建文件夹 (7)\360截图2017041418194724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5 </w:t>
      </w:r>
      <w:r w:rsidRPr="00E83499">
        <w:rPr>
          <w:rFonts w:eastAsiaTheme="majorEastAsia"/>
          <w:sz w:val="21"/>
          <w:szCs w:val="21"/>
        </w:rPr>
        <w:t>管理员</w:t>
      </w:r>
      <w:r w:rsidR="00BA3E84" w:rsidRPr="00E83499">
        <w:rPr>
          <w:rFonts w:eastAsiaTheme="majorEastAsia"/>
          <w:sz w:val="21"/>
          <w:szCs w:val="21"/>
        </w:rPr>
        <w:t>管理</w:t>
      </w:r>
      <w:r w:rsidRPr="00E83499">
        <w:rPr>
          <w:rFonts w:eastAsiaTheme="majorEastAsia"/>
          <w:sz w:val="21"/>
          <w:szCs w:val="21"/>
        </w:rPr>
        <w:t>界面</w:t>
      </w:r>
    </w:p>
    <w:p w:rsidR="00F63F8A" w:rsidRPr="00E83499" w:rsidRDefault="00F63F8A" w:rsidP="004137D6">
      <w:pPr>
        <w:pStyle w:val="ab"/>
        <w:spacing w:line="240" w:lineRule="auto"/>
        <w:rPr>
          <w:rFonts w:ascii="Times New Roman" w:hAnsi="Times New Roman" w:cs="Times New Roman"/>
        </w:rPr>
      </w:pPr>
    </w:p>
    <w:p w:rsidR="00F63F8A" w:rsidRPr="00B9442F" w:rsidRDefault="00304779" w:rsidP="004137D6">
      <w:pPr>
        <w:pStyle w:val="2"/>
        <w:spacing w:before="0" w:after="0" w:line="240" w:lineRule="auto"/>
        <w:rPr>
          <w:rFonts w:asciiTheme="majorEastAsia" w:eastAsiaTheme="majorEastAsia" w:hAnsiTheme="majorEastAsia"/>
          <w:b/>
          <w:bCs w:val="0"/>
        </w:rPr>
      </w:pPr>
      <w:bookmarkStart w:id="363" w:name="_Toc251769876"/>
      <w:bookmarkStart w:id="364" w:name="_Toc251795526"/>
      <w:bookmarkStart w:id="365" w:name="_Toc14143"/>
      <w:bookmarkStart w:id="366" w:name="_Toc251934727"/>
      <w:bookmarkStart w:id="367" w:name="_Toc251768534"/>
      <w:bookmarkStart w:id="368" w:name="_Toc4971"/>
      <w:bookmarkStart w:id="369" w:name="_Toc419908737"/>
      <w:bookmarkStart w:id="370" w:name="_Toc419908789"/>
      <w:bookmarkStart w:id="371" w:name="_Toc309930590"/>
      <w:bookmarkStart w:id="372" w:name="_Toc251612853"/>
      <w:bookmarkStart w:id="373" w:name="_Toc30403"/>
      <w:bookmarkStart w:id="374" w:name="_Toc31250"/>
      <w:bookmarkStart w:id="375" w:name="_Toc251890112"/>
      <w:bookmarkStart w:id="376" w:name="_Toc17577"/>
      <w:bookmarkStart w:id="377" w:name="_Toc479960796"/>
      <w:r w:rsidRPr="00B9442F">
        <w:rPr>
          <w:rFonts w:asciiTheme="majorEastAsia" w:eastAsiaTheme="majorEastAsia" w:hAnsiTheme="majorEastAsia"/>
          <w:b/>
          <w:bCs w:val="0"/>
        </w:rPr>
        <w:t>5.</w:t>
      </w:r>
      <w:r w:rsidRPr="00B9442F">
        <w:rPr>
          <w:rFonts w:asciiTheme="majorEastAsia" w:eastAsiaTheme="majorEastAsia" w:hAnsiTheme="majorEastAsia" w:hint="eastAsia"/>
          <w:b/>
          <w:bCs w:val="0"/>
        </w:rPr>
        <w:t>3</w:t>
      </w:r>
      <w:r w:rsidR="00F63F8A" w:rsidRPr="00B9442F">
        <w:rPr>
          <w:rFonts w:asciiTheme="majorEastAsia" w:eastAsiaTheme="majorEastAsia" w:hAnsiTheme="majorEastAsia"/>
          <w:b/>
          <w:bCs w:val="0"/>
        </w:rPr>
        <w:t>留言模块的实现</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rsidR="00F63F8A" w:rsidRPr="00E83499" w:rsidRDefault="00F63F8A" w:rsidP="004137D6">
      <w:pPr>
        <w:spacing w:line="240" w:lineRule="auto"/>
        <w:ind w:firstLineChars="200" w:firstLine="480"/>
      </w:pPr>
      <w:r w:rsidRPr="00E83499">
        <w:t>由于网</w:t>
      </w:r>
      <w:r w:rsidR="003C3A15" w:rsidRPr="00E83499">
        <w:t>站开发及管理人员思想受限等因素，该网站肯定有需要改进之处。当用户</w:t>
      </w:r>
      <w:r w:rsidR="001B280E" w:rsidRPr="00E83499">
        <w:t>访问该系统</w:t>
      </w:r>
      <w:r w:rsidRPr="00E83499">
        <w:t>后若有疑问、意见或者建议，可以在线发表留言，当我们的管理人员或者知情游客可以进行及时回复与解答。由于</w:t>
      </w:r>
      <w:r w:rsidR="003C3A15" w:rsidRPr="00E83499">
        <w:t>用户</w:t>
      </w:r>
      <w:r w:rsidRPr="00E83499">
        <w:t>身份不尽相同，</w:t>
      </w:r>
      <w:r w:rsidR="003C3A15" w:rsidRPr="00E83499">
        <w:t>用户</w:t>
      </w:r>
      <w:r w:rsidRPr="00E83499">
        <w:t>素质会存在差别，考虑到留言板上可能出现过激言论，所以本网站设置管理员的权限能对</w:t>
      </w:r>
      <w:r w:rsidR="003C3A15" w:rsidRPr="00E83499">
        <w:t>用户</w:t>
      </w:r>
      <w:r w:rsidRPr="00E83499">
        <w:t>留下的言论进行删除等操作。</w:t>
      </w:r>
    </w:p>
    <w:p w:rsidR="00F63F8A" w:rsidRPr="00E83499" w:rsidRDefault="001170A3" w:rsidP="004137D6">
      <w:pPr>
        <w:spacing w:line="240" w:lineRule="auto"/>
        <w:ind w:firstLineChars="200" w:firstLine="480"/>
      </w:pPr>
      <w:r w:rsidRPr="00E83499">
        <w:t>在线留言</w:t>
      </w:r>
      <w:r w:rsidR="00F63F8A" w:rsidRPr="00E83499">
        <w:t>流程图如</w:t>
      </w:r>
      <w:r w:rsidRPr="00E83499">
        <w:t>下图所示</w:t>
      </w:r>
      <w:r w:rsidR="00F63F8A" w:rsidRPr="00E83499">
        <w:t>。</w:t>
      </w:r>
    </w:p>
    <w:p w:rsidR="006C67B6" w:rsidRPr="00E83499" w:rsidRDefault="00B715F8" w:rsidP="004137D6">
      <w:pPr>
        <w:spacing w:line="240" w:lineRule="auto"/>
        <w:ind w:firstLineChars="200" w:firstLine="480"/>
        <w:jc w:val="center"/>
      </w:pPr>
      <w:r w:rsidRPr="00E83499">
        <w:object w:dxaOrig="6127" w:dyaOrig="8842">
          <v:shape id="_x0000_i1030" type="#_x0000_t75" style="width:210.45pt;height:289.15pt" o:ole="">
            <v:imagedata r:id="rId55" o:title=""/>
            <o:lock v:ext="edit" aspectratio="f"/>
          </v:shape>
          <o:OLEObject Type="Embed" ProgID="Visio.Drawing.11" ShapeID="_x0000_i1030" DrawAspect="Content" ObjectID="_1553703374" r:id="rId56">
            <o:FieldCodes>\* MERGEFORMAT</o:FieldCodes>
          </o:OLEObject>
        </w:object>
      </w:r>
    </w:p>
    <w:p w:rsidR="006C67B6" w:rsidRPr="00E83499" w:rsidRDefault="006C67B6"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1170A3" w:rsidRPr="00E83499">
        <w:rPr>
          <w:rFonts w:eastAsiaTheme="majorEastAsia"/>
          <w:sz w:val="21"/>
          <w:szCs w:val="21"/>
        </w:rPr>
        <w:t>在线留言</w:t>
      </w:r>
      <w:r w:rsidRPr="00E83499">
        <w:rPr>
          <w:rFonts w:eastAsiaTheme="majorEastAsia"/>
          <w:sz w:val="21"/>
          <w:szCs w:val="21"/>
        </w:rPr>
        <w:t>流程图</w:t>
      </w:r>
    </w:p>
    <w:p w:rsidR="001170A3" w:rsidRPr="00E83499" w:rsidRDefault="001170A3" w:rsidP="004137D6">
      <w:pPr>
        <w:spacing w:line="240" w:lineRule="auto"/>
        <w:ind w:firstLineChars="200" w:firstLine="480"/>
      </w:pPr>
      <w:r w:rsidRPr="00E83499">
        <w:t>留言管理流程图如下图所示。</w:t>
      </w:r>
    </w:p>
    <w:bookmarkStart w:id="378" w:name="OLE_LINK10"/>
    <w:bookmarkStart w:id="379" w:name="OLE_LINK11"/>
    <w:p w:rsidR="00F63F8A" w:rsidRPr="00E83499" w:rsidRDefault="00B715F8" w:rsidP="004137D6">
      <w:pPr>
        <w:spacing w:line="240" w:lineRule="auto"/>
        <w:ind w:firstLineChars="200" w:firstLine="480"/>
        <w:jc w:val="center"/>
      </w:pPr>
      <w:r w:rsidRPr="00E83499">
        <w:object w:dxaOrig="8842" w:dyaOrig="10331">
          <v:shape id="_x0000_i1031" type="#_x0000_t75" style="width:261.7pt;height:294.45pt" o:ole="">
            <v:imagedata r:id="rId57" o:title=""/>
            <o:lock v:ext="edit" aspectratio="f"/>
          </v:shape>
          <o:OLEObject Type="Embed" ProgID="Visio.Drawing.11" ShapeID="_x0000_i1031" DrawAspect="Content" ObjectID="_1553703375" r:id="rId58">
            <o:FieldCodes>\* MERGEFORMAT</o:FieldCodes>
          </o:OLEObject>
        </w:object>
      </w:r>
      <w:bookmarkEnd w:id="378"/>
      <w:bookmarkEnd w:id="379"/>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6C67B6" w:rsidRPr="00E83499">
        <w:rPr>
          <w:rFonts w:eastAsiaTheme="majorEastAsia"/>
          <w:sz w:val="21"/>
          <w:szCs w:val="21"/>
        </w:rPr>
        <w:t>留言管理流程图</w:t>
      </w:r>
    </w:p>
    <w:p w:rsidR="00F63F8A" w:rsidRPr="00E83499" w:rsidRDefault="001170A3" w:rsidP="004137D6">
      <w:pPr>
        <w:spacing w:line="240" w:lineRule="auto"/>
        <w:ind w:firstLineChars="200" w:firstLine="480"/>
      </w:pPr>
      <w:r w:rsidRPr="00E83499">
        <w:t>在线留言界面</w:t>
      </w:r>
      <w:r w:rsidR="00B11209" w:rsidRPr="00E83499">
        <w:t>如下图</w:t>
      </w:r>
      <w:r w:rsidR="00F63F8A" w:rsidRPr="00E83499">
        <w:t>所示。</w:t>
      </w:r>
    </w:p>
    <w:p w:rsidR="00F63F8A" w:rsidRPr="00E83499" w:rsidRDefault="00304779" w:rsidP="004137D6">
      <w:pPr>
        <w:spacing w:line="240" w:lineRule="auto"/>
        <w:jc w:val="center"/>
      </w:pPr>
      <w:r>
        <w:rPr>
          <w:noProof/>
        </w:rPr>
        <w:lastRenderedPageBreak/>
        <w:drawing>
          <wp:inline distT="0" distB="0" distL="0" distR="0" wp14:anchorId="180476F4" wp14:editId="7E543EA9">
            <wp:extent cx="5400675" cy="2429342"/>
            <wp:effectExtent l="0" t="0" r="0" b="9525"/>
            <wp:docPr id="9" name="图片 9" descr="C:\Users\admin\Desktop\新建文件夹 (7)\360截图20170414181806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Desktop\新建文件夹 (7)\360截图2017041418180603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1170A3" w:rsidRPr="00E83499">
        <w:rPr>
          <w:rFonts w:eastAsiaTheme="majorEastAsia"/>
          <w:sz w:val="21"/>
          <w:szCs w:val="21"/>
        </w:rPr>
        <w:t>在线留言界面</w:t>
      </w:r>
    </w:p>
    <w:p w:rsidR="00191A69" w:rsidRPr="00E83499" w:rsidRDefault="00191A69" w:rsidP="004137D6">
      <w:pPr>
        <w:spacing w:line="240" w:lineRule="auto"/>
        <w:ind w:firstLineChars="200" w:firstLine="480"/>
      </w:pPr>
      <w:r w:rsidRPr="00E83499">
        <w:t>留言管理界面如下图所示。</w:t>
      </w:r>
    </w:p>
    <w:p w:rsidR="00191A69" w:rsidRPr="00E83499" w:rsidRDefault="00304779" w:rsidP="004137D6">
      <w:pPr>
        <w:spacing w:line="240" w:lineRule="auto"/>
        <w:jc w:val="center"/>
      </w:pPr>
      <w:r>
        <w:rPr>
          <w:noProof/>
        </w:rPr>
        <w:drawing>
          <wp:inline distT="0" distB="0" distL="0" distR="0" wp14:anchorId="00F4D94D" wp14:editId="4C4114D8">
            <wp:extent cx="5400675" cy="2429342"/>
            <wp:effectExtent l="0" t="0" r="0" b="9525"/>
            <wp:docPr id="10" name="图片 10" descr="C:\Users\admin\Desktop\新建文件夹 (7)\360截图20170414182042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dmin\Desktop\新建文件夹 (7)\360截图20170414182042356.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91A69" w:rsidRPr="00E83499" w:rsidRDefault="00191A69"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Pr="00E83499">
        <w:rPr>
          <w:rFonts w:eastAsiaTheme="majorEastAsia"/>
          <w:sz w:val="21"/>
          <w:szCs w:val="21"/>
        </w:rPr>
        <w:t>留言管理界面</w:t>
      </w:r>
    </w:p>
    <w:p w:rsidR="00061DB8" w:rsidRPr="00B9442F" w:rsidRDefault="00304779" w:rsidP="004137D6">
      <w:pPr>
        <w:pStyle w:val="2"/>
        <w:spacing w:before="0" w:after="0" w:line="240" w:lineRule="auto"/>
        <w:rPr>
          <w:rFonts w:asciiTheme="majorEastAsia" w:eastAsiaTheme="majorEastAsia" w:hAnsiTheme="majorEastAsia"/>
          <w:b/>
          <w:bCs w:val="0"/>
        </w:rPr>
      </w:pPr>
      <w:bookmarkStart w:id="380" w:name="_Toc479960797"/>
      <w:r w:rsidRPr="00B9442F">
        <w:rPr>
          <w:rFonts w:asciiTheme="majorEastAsia" w:eastAsiaTheme="majorEastAsia" w:hAnsiTheme="majorEastAsia"/>
          <w:b/>
          <w:bCs w:val="0"/>
        </w:rPr>
        <w:t>5.</w:t>
      </w:r>
      <w:r w:rsidRPr="00B9442F">
        <w:rPr>
          <w:rFonts w:asciiTheme="majorEastAsia" w:eastAsiaTheme="majorEastAsia" w:hAnsiTheme="majorEastAsia" w:hint="eastAsia"/>
          <w:b/>
          <w:bCs w:val="0"/>
        </w:rPr>
        <w:t>4</w:t>
      </w:r>
      <w:r w:rsidR="00061DB8" w:rsidRPr="00B9442F">
        <w:rPr>
          <w:rFonts w:asciiTheme="majorEastAsia" w:eastAsiaTheme="majorEastAsia" w:hAnsiTheme="majorEastAsia"/>
          <w:b/>
          <w:bCs w:val="0"/>
        </w:rPr>
        <w:t>评论模块的实现</w:t>
      </w:r>
      <w:bookmarkEnd w:id="380"/>
    </w:p>
    <w:p w:rsidR="00061DB8" w:rsidRPr="00E83499" w:rsidRDefault="00396392" w:rsidP="004137D6">
      <w:pPr>
        <w:spacing w:line="240" w:lineRule="auto"/>
        <w:ind w:firstLineChars="200" w:firstLine="480"/>
      </w:pPr>
      <w:r w:rsidRPr="00E83499">
        <w:t>添加</w:t>
      </w:r>
      <w:r w:rsidR="00061DB8" w:rsidRPr="00E83499">
        <w:t>评论是在</w:t>
      </w:r>
      <w:proofErr w:type="gramStart"/>
      <w:r w:rsidR="00061DB8" w:rsidRPr="00E83499">
        <w:t>“</w:t>
      </w:r>
      <w:proofErr w:type="gramEnd"/>
      <w:r w:rsidR="00061DB8" w:rsidRPr="00E83499">
        <w:t>查询</w:t>
      </w:r>
      <w:r w:rsidR="00304779">
        <w:t>企业计划</w:t>
      </w:r>
      <w:r w:rsidR="00061DB8" w:rsidRPr="00E83499">
        <w:t>信息</w:t>
      </w:r>
      <w:r w:rsidR="00061DB8" w:rsidRPr="00E83499">
        <w:t xml:space="preserve"> </w:t>
      </w:r>
      <w:proofErr w:type="gramStart"/>
      <w:r w:rsidR="00061DB8" w:rsidRPr="00E83499">
        <w:t>“</w:t>
      </w:r>
      <w:proofErr w:type="gramEnd"/>
      <w:r w:rsidR="005F63BE" w:rsidRPr="00E83499">
        <w:t>的前提下操作的。当页面显示查询的</w:t>
      </w:r>
      <w:r w:rsidR="00304779">
        <w:t>企业计划</w:t>
      </w:r>
      <w:r w:rsidR="00061DB8" w:rsidRPr="00E83499">
        <w:t>信息后，可以点击</w:t>
      </w:r>
      <w:r w:rsidR="00061DB8" w:rsidRPr="00E83499">
        <w:t>“</w:t>
      </w:r>
      <w:r w:rsidRPr="00E83499">
        <w:t>添加</w:t>
      </w:r>
      <w:r w:rsidR="00061DB8" w:rsidRPr="00E83499">
        <w:t>评论</w:t>
      </w:r>
      <w:r w:rsidR="00061DB8" w:rsidRPr="00E83499">
        <w:t>”</w:t>
      </w:r>
      <w:r w:rsidR="00061DB8" w:rsidRPr="00E83499">
        <w:t>超级链接，既可跳转到</w:t>
      </w:r>
      <w:r w:rsidR="00061DB8" w:rsidRPr="00E83499">
        <w:t>pinglun.php</w:t>
      </w:r>
      <w:r w:rsidR="00061DB8" w:rsidRPr="00E83499">
        <w:t>页</w:t>
      </w:r>
      <w:r w:rsidRPr="00E83499">
        <w:t>添加</w:t>
      </w:r>
      <w:r w:rsidR="00061DB8" w:rsidRPr="00E83499">
        <w:t>评论。管理员在</w:t>
      </w:r>
      <w:r w:rsidR="00061DB8" w:rsidRPr="00E83499">
        <w:t>pinglun_list.php</w:t>
      </w:r>
      <w:r w:rsidR="00061DB8" w:rsidRPr="00E83499">
        <w:t>进行评论管理，</w:t>
      </w:r>
      <w:r w:rsidR="00061DB8" w:rsidRPr="00E83499">
        <w:t>pinglun_ list.php</w:t>
      </w:r>
      <w:r w:rsidR="005F63BE" w:rsidRPr="00E83499">
        <w:t>通过查询数据库的评论表列出所有</w:t>
      </w:r>
      <w:r w:rsidR="00061DB8" w:rsidRPr="00E83499">
        <w:t>评论信息，每条评论对应一个删除按钮和修改按钮，当管理员点击删除按钮，直接在数据库删除评论信息，并重定向当前页面，当管理员选择点击修改，则进入</w:t>
      </w:r>
      <w:r w:rsidR="00061DB8" w:rsidRPr="00E83499">
        <w:t>pinglun_update.php</w:t>
      </w:r>
      <w:r w:rsidR="00061DB8" w:rsidRPr="00E83499">
        <w:t>页面，进行评论信息的修改。</w:t>
      </w:r>
    </w:p>
    <w:p w:rsidR="00061DB8" w:rsidRPr="00E83499" w:rsidRDefault="00061DB8" w:rsidP="004137D6">
      <w:pPr>
        <w:spacing w:line="240" w:lineRule="auto"/>
        <w:ind w:firstLineChars="200" w:firstLine="480"/>
      </w:pPr>
      <w:r w:rsidRPr="00E83499">
        <w:t>评论</w:t>
      </w:r>
      <w:r w:rsidR="00396392" w:rsidRPr="00E83499">
        <w:t>添加</w:t>
      </w:r>
      <w:r w:rsidRPr="00E83499">
        <w:t>流程图如</w:t>
      </w:r>
      <w:r w:rsidR="00396392" w:rsidRPr="00E83499">
        <w:t>下图所示</w:t>
      </w:r>
      <w:r w:rsidRPr="00E83499">
        <w:t>。</w:t>
      </w:r>
    </w:p>
    <w:p w:rsidR="00061DB8" w:rsidRPr="00E83499" w:rsidRDefault="00B715F8" w:rsidP="004137D6">
      <w:pPr>
        <w:spacing w:line="240" w:lineRule="auto"/>
        <w:ind w:firstLineChars="200" w:firstLine="480"/>
        <w:jc w:val="center"/>
      </w:pPr>
      <w:r w:rsidRPr="00E83499">
        <w:object w:dxaOrig="6127" w:dyaOrig="10534">
          <v:shape id="_x0000_i1032" type="#_x0000_t75" style="width:210.45pt;height:344.45pt" o:ole="">
            <v:imagedata r:id="rId61" o:title=""/>
            <o:lock v:ext="edit" aspectratio="f"/>
          </v:shape>
          <o:OLEObject Type="Embed" ProgID="Visio.Drawing.11" ShapeID="_x0000_i1032" DrawAspect="Content" ObjectID="_1553703376" r:id="rId62">
            <o:FieldCodes>\* MERGEFORMAT</o:FieldCodes>
          </o:OLEObject>
        </w:object>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Pr="00E83499">
        <w:rPr>
          <w:rFonts w:eastAsiaTheme="majorEastAsia"/>
          <w:sz w:val="21"/>
          <w:szCs w:val="21"/>
        </w:rPr>
        <w:t>评论添加流程图</w:t>
      </w:r>
    </w:p>
    <w:p w:rsidR="00061DB8" w:rsidRPr="00E83499" w:rsidRDefault="00396392" w:rsidP="004137D6">
      <w:pPr>
        <w:spacing w:line="240" w:lineRule="auto"/>
        <w:ind w:firstLineChars="200" w:firstLine="480"/>
      </w:pPr>
      <w:r w:rsidRPr="00E83499">
        <w:t>评论界面</w:t>
      </w:r>
      <w:r w:rsidR="00061DB8" w:rsidRPr="00E83499">
        <w:t>设计效果</w:t>
      </w:r>
      <w:r w:rsidR="00B11209" w:rsidRPr="00E83499">
        <w:t>如下图</w:t>
      </w:r>
      <w:r w:rsidR="00061DB8" w:rsidRPr="00E83499">
        <w:t>所示。</w:t>
      </w:r>
    </w:p>
    <w:p w:rsidR="00061DB8" w:rsidRPr="00E83499" w:rsidRDefault="00D96994" w:rsidP="004137D6">
      <w:pPr>
        <w:spacing w:line="240" w:lineRule="auto"/>
        <w:jc w:val="center"/>
      </w:pPr>
      <w:r>
        <w:rPr>
          <w:noProof/>
        </w:rPr>
        <w:drawing>
          <wp:inline distT="0" distB="0" distL="0" distR="0" wp14:anchorId="77C9934F" wp14:editId="0B253823">
            <wp:extent cx="5400675" cy="2429342"/>
            <wp:effectExtent l="0" t="0" r="0" b="9525"/>
            <wp:docPr id="16" name="图片 16" descr="C:\Users\admin\Desktop\新建文件夹 (7)\360截图20170414181849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dmin\Desktop\新建文件夹 (7)\360截图2017041418184910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396392" w:rsidRPr="00E83499">
        <w:rPr>
          <w:rFonts w:eastAsiaTheme="majorEastAsia"/>
          <w:sz w:val="21"/>
          <w:szCs w:val="21"/>
        </w:rPr>
        <w:t>评论界面</w:t>
      </w:r>
    </w:p>
    <w:p w:rsidR="00155D53" w:rsidRPr="00B9442F" w:rsidRDefault="00155D53" w:rsidP="004137D6">
      <w:pPr>
        <w:pStyle w:val="2"/>
        <w:spacing w:before="0" w:after="0" w:line="240" w:lineRule="auto"/>
        <w:rPr>
          <w:rFonts w:asciiTheme="majorEastAsia" w:eastAsiaTheme="majorEastAsia" w:hAnsiTheme="majorEastAsia"/>
          <w:b/>
          <w:bCs w:val="0"/>
        </w:rPr>
      </w:pPr>
      <w:bookmarkStart w:id="381" w:name="_Toc479960798"/>
      <w:r w:rsidRPr="00B9442F">
        <w:rPr>
          <w:rFonts w:asciiTheme="majorEastAsia" w:eastAsiaTheme="majorEastAsia" w:hAnsiTheme="majorEastAsia"/>
          <w:b/>
          <w:bCs w:val="0"/>
        </w:rPr>
        <w:t>5.</w:t>
      </w:r>
      <w:r w:rsidR="00D96994" w:rsidRPr="00B9442F">
        <w:rPr>
          <w:rFonts w:asciiTheme="majorEastAsia" w:eastAsiaTheme="majorEastAsia" w:hAnsiTheme="majorEastAsia" w:hint="eastAsia"/>
          <w:b/>
          <w:bCs w:val="0"/>
        </w:rPr>
        <w:t>5</w:t>
      </w:r>
      <w:r w:rsidR="00D96994" w:rsidRPr="00B9442F">
        <w:rPr>
          <w:rFonts w:asciiTheme="majorEastAsia" w:eastAsiaTheme="majorEastAsia" w:hAnsiTheme="majorEastAsia"/>
          <w:b/>
          <w:bCs w:val="0"/>
        </w:rPr>
        <w:t>企业信息</w:t>
      </w:r>
      <w:r w:rsidR="00BB4A69" w:rsidRPr="00B9442F">
        <w:rPr>
          <w:rFonts w:asciiTheme="majorEastAsia" w:eastAsiaTheme="majorEastAsia" w:hAnsiTheme="majorEastAsia"/>
          <w:b/>
          <w:bCs w:val="0"/>
        </w:rPr>
        <w:t>管理</w:t>
      </w:r>
      <w:r w:rsidRPr="00B9442F">
        <w:rPr>
          <w:rFonts w:asciiTheme="majorEastAsia" w:eastAsiaTheme="majorEastAsia" w:hAnsiTheme="majorEastAsia"/>
          <w:b/>
          <w:bCs w:val="0"/>
        </w:rPr>
        <w:t>模块的实现</w:t>
      </w:r>
      <w:bookmarkEnd w:id="381"/>
    </w:p>
    <w:p w:rsidR="00155D53" w:rsidRPr="00E83499" w:rsidRDefault="00155D53" w:rsidP="004137D6">
      <w:pPr>
        <w:spacing w:line="240" w:lineRule="auto"/>
        <w:ind w:firstLineChars="200" w:firstLine="480"/>
      </w:pPr>
      <w:r w:rsidRPr="00E83499">
        <w:t>管理员添加</w:t>
      </w:r>
      <w:r w:rsidR="00D96994">
        <w:t>企业信息</w:t>
      </w:r>
      <w:r w:rsidRPr="00E83499">
        <w:t>是在点击添加按钮的前提下操作的，当页面跳转至</w:t>
      </w:r>
      <w:r w:rsidR="00D96994">
        <w:t>qiyexinxi</w:t>
      </w:r>
      <w:r w:rsidRPr="00E83499">
        <w:t>_add.php</w:t>
      </w:r>
      <w:r w:rsidRPr="00E83499">
        <w:t>，添加成功后，管理员在</w:t>
      </w:r>
      <w:r w:rsidR="00D96994">
        <w:t>qiyexinxi</w:t>
      </w:r>
      <w:r w:rsidRPr="00E83499">
        <w:t>_list.php</w:t>
      </w:r>
      <w:r w:rsidRPr="00E83499">
        <w:t>进行</w:t>
      </w:r>
      <w:r w:rsidR="00D96994">
        <w:t>企业信息</w:t>
      </w:r>
      <w:r w:rsidRPr="00E83499">
        <w:t>管理，</w:t>
      </w:r>
      <w:r w:rsidR="00D96994">
        <w:t>qiyexinxi</w:t>
      </w:r>
      <w:r w:rsidRPr="00E83499">
        <w:t>_ list.php</w:t>
      </w:r>
      <w:r w:rsidRPr="00E83499">
        <w:t>通过查询数据库的</w:t>
      </w:r>
      <w:r w:rsidR="00D96994">
        <w:t>企业信息</w:t>
      </w:r>
      <w:r w:rsidRPr="00E83499">
        <w:t>表列出所有</w:t>
      </w:r>
      <w:r w:rsidR="00D96994">
        <w:t>企业信息</w:t>
      </w:r>
      <w:r w:rsidRPr="00E83499">
        <w:t>，每条</w:t>
      </w:r>
      <w:r w:rsidR="00D96994">
        <w:t>企业信息</w:t>
      </w:r>
      <w:r w:rsidRPr="00E83499">
        <w:t>对应一个删除按钮和修改按钮，当管理员点击删除按钮，直接在数据库删除</w:t>
      </w:r>
      <w:r w:rsidR="00D96994">
        <w:t>企业信息</w:t>
      </w:r>
      <w:r w:rsidRPr="00E83499">
        <w:t>，并重定向当前页面，当管理员选择点击修改，则进入</w:t>
      </w:r>
      <w:r w:rsidR="00D96994">
        <w:t>qiyexinxi</w:t>
      </w:r>
      <w:r w:rsidRPr="00E83499">
        <w:t>_update.php</w:t>
      </w:r>
      <w:r w:rsidRPr="00E83499">
        <w:t>页面，进行</w:t>
      </w:r>
      <w:r w:rsidR="00D96994">
        <w:t>企业信息</w:t>
      </w:r>
      <w:r w:rsidRPr="00E83499">
        <w:t>的修改。</w:t>
      </w:r>
    </w:p>
    <w:p w:rsidR="00155D53" w:rsidRPr="00E83499" w:rsidRDefault="00D96994" w:rsidP="004137D6">
      <w:pPr>
        <w:spacing w:line="240" w:lineRule="auto"/>
        <w:ind w:firstLineChars="200" w:firstLine="480"/>
      </w:pPr>
      <w:r>
        <w:lastRenderedPageBreak/>
        <w:t>企业信息</w:t>
      </w:r>
      <w:r w:rsidR="00D97CC1" w:rsidRPr="00E83499">
        <w:t>管理流程图</w:t>
      </w:r>
      <w:r w:rsidR="00155D53" w:rsidRPr="00E83499">
        <w:t>如</w:t>
      </w:r>
      <w:r w:rsidR="00D97CC1" w:rsidRPr="00E83499">
        <w:t>下图所示</w:t>
      </w:r>
      <w:r w:rsidR="00155D53" w:rsidRPr="00E83499">
        <w:t>。</w:t>
      </w:r>
    </w:p>
    <w:p w:rsidR="00155D53" w:rsidRPr="00E83499" w:rsidRDefault="00B715F8" w:rsidP="004137D6">
      <w:pPr>
        <w:spacing w:line="240" w:lineRule="auto"/>
        <w:ind w:firstLineChars="200" w:firstLine="480"/>
        <w:jc w:val="center"/>
      </w:pPr>
      <w:r w:rsidRPr="00E83499">
        <w:object w:dxaOrig="6055" w:dyaOrig="10331">
          <v:shape id="_x0000_i1033" type="#_x0000_t75" style="width:179.25pt;height:294.45pt" o:ole="">
            <v:imagedata r:id="rId64" o:title=""/>
            <o:lock v:ext="edit" aspectratio="f"/>
          </v:shape>
          <o:OLEObject Type="Embed" ProgID="Visio.Drawing.11" ShapeID="_x0000_i1033" DrawAspect="Content" ObjectID="_1553703377" r:id="rId65">
            <o:FieldCodes>\* MERGEFORMAT</o:FieldCodes>
          </o:OLEObject>
        </w:object>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D96994">
        <w:rPr>
          <w:rFonts w:eastAsiaTheme="majorEastAsia"/>
          <w:sz w:val="21"/>
          <w:szCs w:val="21"/>
        </w:rPr>
        <w:t>企业信息</w:t>
      </w:r>
      <w:r w:rsidRPr="00E83499">
        <w:rPr>
          <w:rFonts w:eastAsiaTheme="majorEastAsia"/>
          <w:sz w:val="21"/>
          <w:szCs w:val="21"/>
        </w:rPr>
        <w:t>管理流程图</w:t>
      </w:r>
    </w:p>
    <w:p w:rsidR="00155D53" w:rsidRPr="00E83499" w:rsidRDefault="00D96994" w:rsidP="004137D6">
      <w:pPr>
        <w:spacing w:line="240" w:lineRule="auto"/>
        <w:ind w:firstLineChars="200" w:firstLine="480"/>
      </w:pPr>
      <w:r>
        <w:t>企业信息</w:t>
      </w:r>
      <w:r w:rsidR="00537374" w:rsidRPr="00E83499">
        <w:t>添加</w:t>
      </w:r>
      <w:r w:rsidR="00155D53" w:rsidRPr="00E83499">
        <w:t>页面设计效果</w:t>
      </w:r>
      <w:r w:rsidR="00B11209" w:rsidRPr="00E83499">
        <w:t>如下图</w:t>
      </w:r>
      <w:r w:rsidR="00155D53" w:rsidRPr="00E83499">
        <w:t>所示。</w:t>
      </w:r>
    </w:p>
    <w:p w:rsidR="00155D53" w:rsidRPr="00E83499" w:rsidRDefault="00D96994" w:rsidP="004137D6">
      <w:pPr>
        <w:spacing w:line="240" w:lineRule="auto"/>
        <w:jc w:val="center"/>
      </w:pPr>
      <w:r>
        <w:rPr>
          <w:noProof/>
        </w:rPr>
        <w:drawing>
          <wp:inline distT="0" distB="0" distL="0" distR="0" wp14:anchorId="2DE7428D" wp14:editId="1BF0D8AB">
            <wp:extent cx="5400675" cy="2429342"/>
            <wp:effectExtent l="0" t="0" r="0" b="9525"/>
            <wp:docPr id="17" name="图片 17" descr="C:\Users\admin\Desktop\新建文件夹 (7)\360截图20170414182030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Desktop\新建文件夹 (7)\360截图20170414182030310.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D96994">
        <w:rPr>
          <w:rFonts w:eastAsiaTheme="majorEastAsia"/>
          <w:sz w:val="21"/>
          <w:szCs w:val="21"/>
        </w:rPr>
        <w:t>企业信息</w:t>
      </w:r>
      <w:r w:rsidR="00537374" w:rsidRPr="00E83499">
        <w:rPr>
          <w:rFonts w:eastAsiaTheme="majorEastAsia"/>
          <w:sz w:val="21"/>
          <w:szCs w:val="21"/>
        </w:rPr>
        <w:t>添加</w:t>
      </w:r>
      <w:r w:rsidR="00D97CC1" w:rsidRPr="00E83499">
        <w:rPr>
          <w:rFonts w:eastAsiaTheme="majorEastAsia"/>
          <w:sz w:val="21"/>
          <w:szCs w:val="21"/>
        </w:rPr>
        <w:t>界面</w:t>
      </w:r>
    </w:p>
    <w:p w:rsidR="00155D53" w:rsidRPr="00E83499" w:rsidRDefault="00D96994" w:rsidP="004137D6">
      <w:pPr>
        <w:spacing w:line="240" w:lineRule="auto"/>
        <w:ind w:firstLineChars="200" w:firstLine="480"/>
      </w:pPr>
      <w:r>
        <w:t>企业信息</w:t>
      </w:r>
      <w:r w:rsidR="00155D53" w:rsidRPr="00E83499">
        <w:t>管理页面效果</w:t>
      </w:r>
      <w:r w:rsidR="00B11209" w:rsidRPr="00E83499">
        <w:t>如下图</w:t>
      </w:r>
      <w:r w:rsidR="00155D53" w:rsidRPr="00E83499">
        <w:t>所示。</w:t>
      </w:r>
    </w:p>
    <w:p w:rsidR="00155D53" w:rsidRPr="00E83499" w:rsidRDefault="00D96994" w:rsidP="004137D6">
      <w:pPr>
        <w:spacing w:line="240" w:lineRule="auto"/>
        <w:jc w:val="center"/>
      </w:pPr>
      <w:r>
        <w:rPr>
          <w:noProof/>
        </w:rPr>
        <w:lastRenderedPageBreak/>
        <w:drawing>
          <wp:inline distT="0" distB="0" distL="0" distR="0" wp14:anchorId="01B4C981" wp14:editId="0FA301E1">
            <wp:extent cx="5400675" cy="2429342"/>
            <wp:effectExtent l="0" t="0" r="0" b="9525"/>
            <wp:docPr id="21" name="图片 21" descr="C:\Users\admin\Desktop\新建文件夹 (7)\360截图20170414182034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Desktop\新建文件夹 (7)\360截图20170414182034676.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00675" cy="2429342"/>
                    </a:xfrm>
                    <a:prstGeom prst="rect">
                      <a:avLst/>
                    </a:prstGeom>
                    <a:noFill/>
                    <a:ln>
                      <a:noFill/>
                    </a:ln>
                  </pic:spPr>
                </pic:pic>
              </a:graphicData>
            </a:graphic>
          </wp:inline>
        </w:drawing>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D96994">
        <w:rPr>
          <w:rFonts w:eastAsiaTheme="majorEastAsia"/>
          <w:sz w:val="21"/>
          <w:szCs w:val="21"/>
        </w:rPr>
        <w:t>企业信息</w:t>
      </w:r>
      <w:r w:rsidR="00D97CC1" w:rsidRPr="00E83499">
        <w:rPr>
          <w:rFonts w:eastAsiaTheme="majorEastAsia"/>
          <w:sz w:val="21"/>
          <w:szCs w:val="21"/>
        </w:rPr>
        <w:t>管理界面</w:t>
      </w:r>
    </w:p>
    <w:p w:rsidR="00F63F8A" w:rsidRPr="00B9442F" w:rsidRDefault="00D96994" w:rsidP="004137D6">
      <w:pPr>
        <w:pStyle w:val="2"/>
        <w:spacing w:before="0" w:after="0" w:line="240" w:lineRule="auto"/>
        <w:rPr>
          <w:rFonts w:asciiTheme="majorEastAsia" w:eastAsiaTheme="majorEastAsia" w:hAnsiTheme="majorEastAsia"/>
          <w:b/>
          <w:bCs w:val="0"/>
        </w:rPr>
      </w:pPr>
      <w:bookmarkStart w:id="382" w:name="_Toc251769878"/>
      <w:bookmarkStart w:id="383" w:name="_Toc251612861"/>
      <w:bookmarkStart w:id="384" w:name="_Toc251768536"/>
      <w:bookmarkStart w:id="385" w:name="_Toc251890114"/>
      <w:bookmarkStart w:id="386" w:name="_Toc251934729"/>
      <w:bookmarkStart w:id="387" w:name="_Toc21886"/>
      <w:bookmarkStart w:id="388" w:name="_Toc24005"/>
      <w:bookmarkStart w:id="389" w:name="_Toc309930591"/>
      <w:bookmarkStart w:id="390" w:name="_Toc28206"/>
      <w:bookmarkStart w:id="391" w:name="_Toc26381"/>
      <w:bookmarkStart w:id="392" w:name="_Toc6377"/>
      <w:bookmarkStart w:id="393" w:name="_Toc419908738"/>
      <w:bookmarkStart w:id="394" w:name="_Toc419908790"/>
      <w:bookmarkStart w:id="395" w:name="_Toc251795528"/>
      <w:bookmarkStart w:id="396" w:name="_Toc479960799"/>
      <w:r w:rsidRPr="00B9442F">
        <w:rPr>
          <w:rFonts w:asciiTheme="majorEastAsia" w:eastAsiaTheme="majorEastAsia" w:hAnsiTheme="majorEastAsia"/>
          <w:b/>
          <w:bCs w:val="0"/>
        </w:rPr>
        <w:t>5.</w:t>
      </w:r>
      <w:r w:rsidRPr="00B9442F">
        <w:rPr>
          <w:rFonts w:asciiTheme="majorEastAsia" w:eastAsiaTheme="majorEastAsia" w:hAnsiTheme="majorEastAsia" w:hint="eastAsia"/>
          <w:b/>
          <w:bCs w:val="0"/>
        </w:rPr>
        <w:t>6</w:t>
      </w:r>
      <w:r w:rsidR="00F63F8A" w:rsidRPr="00B9442F">
        <w:rPr>
          <w:rFonts w:asciiTheme="majorEastAsia" w:eastAsiaTheme="majorEastAsia" w:hAnsiTheme="majorEastAsia"/>
          <w:b/>
          <w:bCs w:val="0"/>
        </w:rPr>
        <w:t>本章小结</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rsidR="00F63F8A" w:rsidRPr="00E83499" w:rsidRDefault="00F63F8A" w:rsidP="004137D6">
      <w:pPr>
        <w:spacing w:line="240" w:lineRule="auto"/>
        <w:ind w:firstLine="480"/>
        <w:jc w:val="left"/>
        <w:rPr>
          <w:rStyle w:val="Char4"/>
        </w:rPr>
      </w:pPr>
      <w:bookmarkStart w:id="397" w:name="_Toc5308"/>
      <w:bookmarkStart w:id="398" w:name="_Toc309930592"/>
      <w:bookmarkStart w:id="399" w:name="_Toc7534"/>
      <w:bookmarkStart w:id="400" w:name="_Toc20539"/>
      <w:bookmarkStart w:id="401" w:name="_Toc24036"/>
      <w:bookmarkStart w:id="402" w:name="_Toc419908739"/>
      <w:bookmarkStart w:id="403" w:name="_Toc419908791"/>
      <w:bookmarkStart w:id="404" w:name="_Toc27711"/>
      <w:bookmarkStart w:id="405" w:name="_Toc15429"/>
      <w:bookmarkStart w:id="406" w:name="_Toc251612866"/>
      <w:bookmarkStart w:id="407" w:name="_Toc251768540"/>
      <w:bookmarkStart w:id="408" w:name="_Toc251769882"/>
      <w:bookmarkStart w:id="409" w:name="_Toc251795532"/>
      <w:bookmarkStart w:id="410" w:name="_Toc251890118"/>
      <w:bookmarkStart w:id="411" w:name="_Toc251934733"/>
      <w:bookmarkEnd w:id="341"/>
      <w:bookmarkEnd w:id="342"/>
      <w:bookmarkEnd w:id="343"/>
      <w:bookmarkEnd w:id="344"/>
      <w:bookmarkEnd w:id="345"/>
      <w:bookmarkEnd w:id="346"/>
      <w:r w:rsidRPr="00E83499">
        <w:rPr>
          <w:rStyle w:val="Char4"/>
        </w:rPr>
        <w:t>本章节主要论述了登录模块用户的登陆、用户的注册、</w:t>
      </w:r>
      <w:bookmarkEnd w:id="397"/>
      <w:r w:rsidR="00D96994">
        <w:rPr>
          <w:rStyle w:val="Char4"/>
          <w:rFonts w:hint="eastAsia"/>
        </w:rPr>
        <w:t>企业计划</w:t>
      </w:r>
      <w:r w:rsidR="00924821">
        <w:rPr>
          <w:rStyle w:val="Char4"/>
          <w:rFonts w:hint="eastAsia"/>
        </w:rPr>
        <w:t>管理</w:t>
      </w:r>
      <w:r w:rsidR="00B30330" w:rsidRPr="00E83499">
        <w:rPr>
          <w:rStyle w:val="Char4"/>
        </w:rPr>
        <w:t>等功能模块的设计与代码的编写，以及最终实现的步骤。</w:t>
      </w:r>
    </w:p>
    <w:p w:rsidR="009E107C" w:rsidRPr="00E83499" w:rsidRDefault="009E107C" w:rsidP="004137D6">
      <w:pPr>
        <w:pStyle w:val="1"/>
        <w:spacing w:before="0" w:after="0" w:line="240" w:lineRule="auto"/>
        <w:jc w:val="center"/>
        <w:rPr>
          <w:color w:val="000000"/>
          <w:szCs w:val="32"/>
        </w:rPr>
        <w:sectPr w:rsidR="009E107C" w:rsidRPr="00E83499" w:rsidSect="00D979E6">
          <w:pgSz w:w="11906" w:h="16838" w:code="9"/>
          <w:pgMar w:top="1440" w:right="1417" w:bottom="1440" w:left="1417" w:header="851" w:footer="992" w:gutter="567"/>
          <w:cols w:space="720"/>
          <w:docGrid w:linePitch="450"/>
        </w:sectPr>
      </w:pPr>
    </w:p>
    <w:p w:rsidR="009E107C" w:rsidRPr="00B9442F" w:rsidRDefault="00B9442F" w:rsidP="00B9442F">
      <w:pPr>
        <w:pStyle w:val="af3"/>
        <w:keepNext/>
        <w:keepLines/>
        <w:widowControl/>
        <w:spacing w:before="0" w:after="0" w:line="240" w:lineRule="auto"/>
        <w:jc w:val="both"/>
        <w:rPr>
          <w:rFonts w:asciiTheme="majorEastAsia" w:eastAsiaTheme="majorEastAsia" w:hAnsiTheme="majorEastAsia"/>
          <w:b/>
        </w:rPr>
      </w:pPr>
      <w:bookmarkStart w:id="412" w:name="_Toc479960800"/>
      <w:r w:rsidRPr="00B9442F">
        <w:rPr>
          <w:rFonts w:asciiTheme="majorEastAsia" w:eastAsiaTheme="majorEastAsia" w:hAnsiTheme="majorEastAsia" w:hint="eastAsia"/>
          <w:b/>
        </w:rPr>
        <w:lastRenderedPageBreak/>
        <w:t>6</w:t>
      </w:r>
      <w:r w:rsidR="009E107C" w:rsidRPr="00B9442F">
        <w:rPr>
          <w:rFonts w:asciiTheme="majorEastAsia" w:eastAsiaTheme="majorEastAsia" w:hAnsiTheme="majorEastAsia"/>
          <w:b/>
        </w:rPr>
        <w:t>系统测试</w:t>
      </w:r>
      <w:bookmarkEnd w:id="412"/>
    </w:p>
    <w:p w:rsidR="009E107C" w:rsidRPr="00B9442F" w:rsidRDefault="009E107C" w:rsidP="004137D6">
      <w:pPr>
        <w:pStyle w:val="2"/>
        <w:spacing w:before="0" w:after="0" w:line="240" w:lineRule="auto"/>
        <w:rPr>
          <w:rFonts w:asciiTheme="majorEastAsia" w:eastAsiaTheme="majorEastAsia" w:hAnsiTheme="majorEastAsia"/>
          <w:b/>
          <w:bCs w:val="0"/>
        </w:rPr>
      </w:pPr>
      <w:bookmarkStart w:id="413" w:name="_Toc479960801"/>
      <w:r w:rsidRPr="00B9442F">
        <w:rPr>
          <w:rFonts w:asciiTheme="majorEastAsia" w:eastAsiaTheme="majorEastAsia" w:hAnsiTheme="majorEastAsia"/>
          <w:b/>
          <w:bCs w:val="0"/>
        </w:rPr>
        <w:t>6.1运行环境说明</w:t>
      </w:r>
      <w:bookmarkEnd w:id="413"/>
    </w:p>
    <w:p w:rsidR="009E107C" w:rsidRPr="00E83499" w:rsidRDefault="009E107C" w:rsidP="004137D6">
      <w:pPr>
        <w:adjustRightInd w:val="0"/>
        <w:snapToGrid w:val="0"/>
        <w:spacing w:line="240" w:lineRule="auto"/>
        <w:ind w:firstLineChars="200" w:firstLine="480"/>
        <w:rPr>
          <w:szCs w:val="21"/>
        </w:rPr>
      </w:pPr>
      <w:r w:rsidRPr="00E83499">
        <w:rPr>
          <w:szCs w:val="21"/>
        </w:rPr>
        <w:t>运行环境包括硬件要求及软件要求</w:t>
      </w:r>
      <w:r w:rsidR="009C4328" w:rsidRPr="00E83499">
        <w:rPr>
          <w:szCs w:val="21"/>
        </w:rPr>
        <w:t>如下表所示</w:t>
      </w:r>
      <w:r w:rsidRPr="00E83499">
        <w:rPr>
          <w:szCs w:val="21"/>
        </w:rPr>
        <w:t>。</w:t>
      </w:r>
    </w:p>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1</w:t>
      </w:r>
      <w:r w:rsidRPr="00E83499">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设备名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处理器</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奔腾</w:t>
            </w:r>
            <w:r w:rsidRPr="00E83499">
              <w:rPr>
                <w:sz w:val="18"/>
                <w:szCs w:val="18"/>
              </w:rPr>
              <w:t>III</w:t>
            </w:r>
            <w:r w:rsidRPr="00E83499">
              <w:rPr>
                <w:sz w:val="18"/>
                <w:szCs w:val="18"/>
              </w:rPr>
              <w:t>以上，</w:t>
            </w:r>
            <w:r w:rsidRPr="00E83499">
              <w:rPr>
                <w:sz w:val="18"/>
                <w:szCs w:val="18"/>
              </w:rPr>
              <w:t>2GB</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内</w:t>
            </w:r>
            <w:r w:rsidRPr="00E83499">
              <w:rPr>
                <w:rFonts w:eastAsia="黑体"/>
                <w:sz w:val="18"/>
                <w:szCs w:val="18"/>
              </w:rPr>
              <w:t xml:space="preserve">  </w:t>
            </w:r>
            <w:r w:rsidRPr="00E83499">
              <w:rPr>
                <w:rFonts w:eastAsia="黑体"/>
                <w:sz w:val="18"/>
                <w:szCs w:val="18"/>
              </w:rPr>
              <w:t>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2GB</w:t>
            </w:r>
            <w:r w:rsidRPr="00E83499">
              <w:rPr>
                <w:sz w:val="18"/>
                <w:szCs w:val="18"/>
              </w:rPr>
              <w:t>，内存越大，速度越快</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硬</w:t>
            </w:r>
            <w:r w:rsidRPr="00E83499">
              <w:rPr>
                <w:rFonts w:eastAsia="黑体"/>
                <w:sz w:val="18"/>
                <w:szCs w:val="18"/>
              </w:rPr>
              <w:t xml:space="preserve">  </w:t>
            </w:r>
            <w:r w:rsidRPr="00E83499">
              <w:rPr>
                <w:rFonts w:eastAsia="黑体"/>
                <w:sz w:val="18"/>
                <w:szCs w:val="18"/>
              </w:rPr>
              <w:t>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color w:val="FF0000"/>
                <w:sz w:val="18"/>
                <w:szCs w:val="18"/>
              </w:rPr>
            </w:pPr>
            <w:r w:rsidRPr="00E83499">
              <w:rPr>
                <w:sz w:val="18"/>
                <w:szCs w:val="18"/>
              </w:rPr>
              <w:t>500GB</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鼠</w:t>
            </w:r>
            <w:r w:rsidRPr="00E83499">
              <w:rPr>
                <w:rFonts w:eastAsia="黑体"/>
                <w:sz w:val="18"/>
                <w:szCs w:val="18"/>
              </w:rPr>
              <w:t xml:space="preserve">  </w:t>
            </w:r>
            <w:r w:rsidRPr="00E83499">
              <w:rPr>
                <w:rFonts w:eastAsia="黑体"/>
                <w:sz w:val="18"/>
                <w:szCs w:val="18"/>
              </w:rPr>
              <w:t>标</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双飞燕</w:t>
            </w:r>
            <w:r w:rsidRPr="00E83499">
              <w:rPr>
                <w:sz w:val="18"/>
                <w:szCs w:val="18"/>
              </w:rPr>
              <w:t>2D</w:t>
            </w:r>
            <w:r w:rsidRPr="00E83499">
              <w:rPr>
                <w:sz w:val="18"/>
                <w:szCs w:val="18"/>
              </w:rPr>
              <w:t>鼠标</w:t>
            </w:r>
            <w:r w:rsidRPr="00E83499">
              <w:rPr>
                <w:sz w:val="18"/>
                <w:szCs w:val="18"/>
              </w:rPr>
              <w:t xml:space="preserve"> </w:t>
            </w:r>
          </w:p>
        </w:tc>
      </w:tr>
    </w:tbl>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9C4328" w:rsidRPr="00E83499">
        <w:rPr>
          <w:rFonts w:eastAsiaTheme="majorEastAsia"/>
          <w:sz w:val="21"/>
          <w:szCs w:val="21"/>
        </w:rPr>
        <w:t>2</w:t>
      </w:r>
      <w:r w:rsidRPr="00E83499">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名</w:t>
            </w:r>
            <w:r w:rsidRPr="00E83499">
              <w:rPr>
                <w:rFonts w:eastAsia="黑体"/>
                <w:sz w:val="18"/>
                <w:szCs w:val="18"/>
              </w:rPr>
              <w:t xml:space="preserve">  </w:t>
            </w:r>
            <w:r w:rsidRPr="00E83499">
              <w:rPr>
                <w:rFonts w:eastAsia="黑体"/>
                <w:sz w:val="18"/>
                <w:szCs w:val="18"/>
              </w:rPr>
              <w:t>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操作系统</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Windows XP</w:t>
            </w:r>
            <w:r w:rsidRPr="00E83499">
              <w:rPr>
                <w:sz w:val="18"/>
                <w:szCs w:val="18"/>
              </w:rPr>
              <w:t>或</w:t>
            </w:r>
            <w:r w:rsidRPr="00E83499">
              <w:rPr>
                <w:sz w:val="18"/>
                <w:szCs w:val="18"/>
              </w:rPr>
              <w:t xml:space="preserve"> Windows7</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应用软件</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zendstudio</w:t>
            </w:r>
            <w:r w:rsidRPr="00E83499">
              <w:rPr>
                <w:sz w:val="18"/>
                <w:szCs w:val="18"/>
              </w:rPr>
              <w:t>（中文版），</w:t>
            </w:r>
            <w:r w:rsidRPr="00E83499">
              <w:rPr>
                <w:sz w:val="18"/>
                <w:szCs w:val="18"/>
              </w:rPr>
              <w:t>wamp</w:t>
            </w:r>
          </w:p>
        </w:tc>
      </w:tr>
    </w:tbl>
    <w:p w:rsidR="009C4328" w:rsidRPr="00B9442F" w:rsidRDefault="009C4328" w:rsidP="004137D6">
      <w:pPr>
        <w:pStyle w:val="2"/>
        <w:spacing w:before="0" w:after="0" w:line="240" w:lineRule="auto"/>
        <w:rPr>
          <w:rFonts w:asciiTheme="majorEastAsia" w:eastAsiaTheme="majorEastAsia" w:hAnsiTheme="majorEastAsia"/>
          <w:b/>
          <w:bCs w:val="0"/>
        </w:rPr>
      </w:pPr>
      <w:bookmarkStart w:id="414" w:name="_Toc474403704"/>
      <w:bookmarkStart w:id="415" w:name="_Toc475553484"/>
      <w:bookmarkStart w:id="416" w:name="_Toc324759723"/>
      <w:bookmarkStart w:id="417" w:name="_Toc326767920"/>
      <w:bookmarkStart w:id="418" w:name="_Toc479960802"/>
      <w:r w:rsidRPr="00B9442F">
        <w:rPr>
          <w:rFonts w:asciiTheme="majorEastAsia" w:eastAsiaTheme="majorEastAsia" w:hAnsiTheme="majorEastAsia"/>
          <w:b/>
          <w:bCs w:val="0"/>
        </w:rPr>
        <w:t>6.2界面测试</w:t>
      </w:r>
      <w:bookmarkEnd w:id="414"/>
      <w:bookmarkEnd w:id="415"/>
      <w:bookmarkEnd w:id="418"/>
    </w:p>
    <w:p w:rsidR="00142DCD" w:rsidRPr="00E83499" w:rsidRDefault="00142DCD" w:rsidP="004137D6">
      <w:pPr>
        <w:spacing w:line="240" w:lineRule="auto"/>
        <w:ind w:firstLine="480"/>
      </w:pPr>
      <w:r w:rsidRPr="00E83499">
        <w:t>使用黑盒测试方法测试本系统的界面，测试界面是否正常、可用</w:t>
      </w:r>
      <w:r w:rsidR="009C4328" w:rsidRPr="00E83499">
        <w:t>。</w:t>
      </w:r>
      <w:bookmarkStart w:id="419" w:name="_Toc19418"/>
      <w:bookmarkStart w:id="420" w:name="_Toc293653922"/>
      <w:bookmarkStart w:id="421" w:name="_Toc293673585"/>
      <w:bookmarkStart w:id="422" w:name="_Toc293673670"/>
      <w:bookmarkStart w:id="423" w:name="_Toc324514641"/>
    </w:p>
    <w:p w:rsidR="009C4328" w:rsidRPr="00E83499" w:rsidRDefault="009C4328" w:rsidP="004137D6">
      <w:pPr>
        <w:spacing w:line="240" w:lineRule="auto"/>
        <w:ind w:firstLine="480"/>
      </w:pPr>
      <w:r w:rsidRPr="00E83499">
        <w:t>用户界面测试检查表</w:t>
      </w:r>
      <w:bookmarkEnd w:id="419"/>
      <w:bookmarkEnd w:id="420"/>
      <w:bookmarkEnd w:id="421"/>
      <w:bookmarkEnd w:id="422"/>
      <w:bookmarkEnd w:id="423"/>
      <w:r w:rsidRPr="00E83499">
        <w:t>如下表。</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CE1916" w:rsidRPr="00E83499">
        <w:rPr>
          <w:rFonts w:eastAsiaTheme="majorEastAsia"/>
          <w:sz w:val="21"/>
          <w:szCs w:val="21"/>
        </w:rPr>
        <w:t>-3</w:t>
      </w:r>
      <w:r w:rsidR="00142DCD" w:rsidRPr="00E83499">
        <w:rPr>
          <w:rFonts w:eastAsiaTheme="majorEastAsia"/>
          <w:sz w:val="21"/>
          <w:szCs w:val="21"/>
        </w:rPr>
        <w:t>用户界面测试</w:t>
      </w:r>
      <w:r w:rsidRPr="00E83499">
        <w:rPr>
          <w:rFonts w:eastAsiaTheme="major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RPr="00E83499"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Pr="00E83499" w:rsidRDefault="00142DCD" w:rsidP="004137D6">
            <w:pPr>
              <w:spacing w:line="240" w:lineRule="auto"/>
              <w:ind w:firstLineChars="650" w:firstLine="1170"/>
              <w:rPr>
                <w:sz w:val="18"/>
              </w:rPr>
            </w:pPr>
            <w:r w:rsidRPr="00E83499">
              <w:rPr>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AE49E1" w:rsidP="004137D6">
            <w:pPr>
              <w:spacing w:line="240" w:lineRule="auto"/>
              <w:jc w:val="center"/>
              <w:rPr>
                <w:sz w:val="18"/>
              </w:rPr>
            </w:pPr>
            <w:r w:rsidRPr="00E83499">
              <w:rPr>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142DCD" w:rsidP="004137D6">
            <w:pPr>
              <w:spacing w:line="240" w:lineRule="auto"/>
              <w:jc w:val="center"/>
              <w:rPr>
                <w:sz w:val="18"/>
              </w:rPr>
            </w:pPr>
            <w:r w:rsidRPr="00E83499">
              <w:rPr>
                <w:sz w:val="18"/>
              </w:rPr>
              <w:t>测试结果</w:t>
            </w:r>
          </w:p>
        </w:tc>
      </w:tr>
      <w:tr w:rsidR="00142DCD" w:rsidRPr="00E83499" w:rsidTr="005A32C7">
        <w:trPr>
          <w:jc w:val="center"/>
        </w:trPr>
        <w:tc>
          <w:tcPr>
            <w:tcW w:w="0" w:type="auto"/>
            <w:tcBorders>
              <w:top w:val="single" w:sz="4" w:space="0" w:color="auto"/>
              <w:left w:val="single" w:sz="4" w:space="0" w:color="auto"/>
            </w:tcBorders>
          </w:tcPr>
          <w:p w:rsidR="00142DCD" w:rsidRPr="00E83499" w:rsidRDefault="00142DCD" w:rsidP="004137D6">
            <w:pPr>
              <w:spacing w:line="240" w:lineRule="auto"/>
              <w:ind w:firstLineChars="200" w:firstLine="360"/>
              <w:rPr>
                <w:sz w:val="18"/>
              </w:rPr>
            </w:pPr>
            <w:r w:rsidRPr="00E83499">
              <w:rPr>
                <w:sz w:val="18"/>
              </w:rPr>
              <w:t>窗口切换、移动、改变大小时正常吗？</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本人</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文字正确吗？（如标题、提示等）</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状态正确吗？（如有效、无效、选中等状态）</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支持键盘操作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数据项能正确回显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执行有风险的操作时，有</w:t>
            </w:r>
            <w:r w:rsidRPr="00E83499">
              <w:rPr>
                <w:sz w:val="18"/>
              </w:rPr>
              <w:t>“</w:t>
            </w:r>
            <w:r w:rsidRPr="00E83499">
              <w:rPr>
                <w:sz w:val="18"/>
              </w:rPr>
              <w:t>确认</w:t>
            </w:r>
            <w:r w:rsidRPr="00E83499">
              <w:rPr>
                <w:sz w:val="18"/>
              </w:rPr>
              <w:t>”</w:t>
            </w:r>
            <w:r w:rsidRPr="00E83499">
              <w:rPr>
                <w:sz w:val="18"/>
              </w:rPr>
              <w:t>、</w:t>
            </w:r>
            <w:r w:rsidRPr="00E83499">
              <w:rPr>
                <w:sz w:val="18"/>
              </w:rPr>
              <w:t>“</w:t>
            </w:r>
            <w:r w:rsidRPr="00E83499">
              <w:rPr>
                <w:sz w:val="18"/>
              </w:rPr>
              <w:t>放弃</w:t>
            </w:r>
            <w:r w:rsidRPr="00E83499">
              <w:rPr>
                <w:sz w:val="18"/>
              </w:rPr>
              <w:t>”</w:t>
            </w:r>
            <w:r w:rsidRPr="00E83499">
              <w:rPr>
                <w:sz w:val="18"/>
              </w:rPr>
              <w:t>等提示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有联机帮助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布局合理吗？美观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bl>
    <w:p w:rsidR="009C4328" w:rsidRPr="00B9442F" w:rsidRDefault="009C4328" w:rsidP="004137D6">
      <w:pPr>
        <w:pStyle w:val="2"/>
        <w:spacing w:before="0" w:after="0" w:line="240" w:lineRule="auto"/>
        <w:rPr>
          <w:rFonts w:asciiTheme="majorEastAsia" w:eastAsiaTheme="majorEastAsia" w:hAnsiTheme="majorEastAsia"/>
          <w:b/>
          <w:bCs w:val="0"/>
        </w:rPr>
      </w:pPr>
      <w:bookmarkStart w:id="424" w:name="_Toc474403705"/>
      <w:bookmarkStart w:id="425" w:name="_Toc475553485"/>
      <w:bookmarkStart w:id="426" w:name="_Toc15975"/>
      <w:bookmarkStart w:id="427" w:name="_Toc293653923"/>
      <w:bookmarkStart w:id="428" w:name="_Toc293673586"/>
      <w:bookmarkStart w:id="429" w:name="_Toc293673671"/>
      <w:bookmarkStart w:id="430" w:name="_Toc324514642"/>
      <w:bookmarkStart w:id="431" w:name="_Toc479960803"/>
      <w:r w:rsidRPr="00B9442F">
        <w:rPr>
          <w:rFonts w:asciiTheme="majorEastAsia" w:eastAsiaTheme="majorEastAsia" w:hAnsiTheme="majorEastAsia"/>
          <w:b/>
          <w:bCs w:val="0"/>
        </w:rPr>
        <w:t>6.3功能测试</w:t>
      </w:r>
      <w:bookmarkEnd w:id="424"/>
      <w:bookmarkEnd w:id="425"/>
      <w:bookmarkEnd w:id="431"/>
    </w:p>
    <w:p w:rsidR="009C4328" w:rsidRPr="00E83499" w:rsidRDefault="009C4328" w:rsidP="004137D6">
      <w:pPr>
        <w:spacing w:line="240" w:lineRule="auto"/>
        <w:ind w:firstLineChars="150" w:firstLine="360"/>
      </w:pPr>
      <w:r w:rsidRPr="00E83499">
        <w:t>（</w:t>
      </w:r>
      <w:r w:rsidRPr="00E83499">
        <w:t>1</w:t>
      </w:r>
      <w:r w:rsidRPr="00E83499">
        <w:t>）</w:t>
      </w:r>
      <w:r w:rsidR="005A32C7" w:rsidRPr="00E83499">
        <w:t>用户登录</w:t>
      </w:r>
      <w:r w:rsidRPr="00E83499">
        <w:t>测试</w:t>
      </w:r>
    </w:p>
    <w:p w:rsidR="009C4328" w:rsidRPr="00E83499" w:rsidRDefault="006D25B8" w:rsidP="004137D6">
      <w:pPr>
        <w:spacing w:line="240" w:lineRule="auto"/>
        <w:jc w:val="center"/>
      </w:pPr>
      <w:r w:rsidRPr="00E83499">
        <w:rPr>
          <w:noProof/>
        </w:rPr>
        <w:drawing>
          <wp:inline distT="0" distB="0" distL="0" distR="0" wp14:anchorId="7B8BC810" wp14:editId="3C870EEA">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841694" cy="2339549"/>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6</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空或不是</w:t>
      </w:r>
      <w:r w:rsidRPr="00E83499">
        <w:rPr>
          <w:b/>
          <w:szCs w:val="21"/>
        </w:rPr>
        <w:t>“admin</w:t>
      </w:r>
      <w:r w:rsidRPr="00E83499">
        <w:rPr>
          <w:szCs w:val="21"/>
        </w:rPr>
        <w:t>”</w:t>
      </w:r>
      <w:r w:rsidRPr="00E83499">
        <w:rPr>
          <w:szCs w:val="21"/>
        </w:rPr>
        <w:t>时，提示框会提示</w:t>
      </w:r>
      <w:r w:rsidRPr="00E83499">
        <w:rPr>
          <w:szCs w:val="21"/>
        </w:rPr>
        <w:t>“</w:t>
      </w:r>
      <w:r w:rsidRPr="00E83499">
        <w:rPr>
          <w:szCs w:val="21"/>
        </w:rPr>
        <w:t>密码不能为空，请输入密码！或密码错误，请输入正确地密码！</w:t>
      </w:r>
      <w:r w:rsidRPr="00E83499">
        <w:rPr>
          <w:szCs w:val="21"/>
        </w:rPr>
        <w:t xml:space="preserve">” </w:t>
      </w:r>
    </w:p>
    <w:p w:rsidR="009C4328" w:rsidRPr="00E83499" w:rsidRDefault="006D25B8" w:rsidP="004137D6">
      <w:pPr>
        <w:spacing w:line="240" w:lineRule="auto"/>
        <w:jc w:val="center"/>
      </w:pPr>
      <w:r w:rsidRPr="00E83499">
        <w:rPr>
          <w:noProof/>
        </w:rPr>
        <w:lastRenderedPageBreak/>
        <w:drawing>
          <wp:inline distT="0" distB="0" distL="0" distR="0" wp14:anchorId="2453FFA6" wp14:editId="45835893">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49696" cy="2305103"/>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7</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w:t>
      </w:r>
      <w:r w:rsidRPr="00E83499">
        <w:rPr>
          <w:szCs w:val="21"/>
        </w:rPr>
        <w:t xml:space="preserve"> “admin”</w:t>
      </w:r>
      <w:r w:rsidRPr="00E83499">
        <w:rPr>
          <w:szCs w:val="21"/>
        </w:rPr>
        <w:t>时，提示框会提示</w:t>
      </w:r>
      <w:r w:rsidRPr="00E83499">
        <w:rPr>
          <w:szCs w:val="21"/>
        </w:rPr>
        <w:t>“</w:t>
      </w:r>
      <w:r w:rsidRPr="00E83499">
        <w:rPr>
          <w:szCs w:val="21"/>
        </w:rPr>
        <w:t>已成功登陆！欢迎你使用本系统！</w:t>
      </w:r>
      <w:r w:rsidRPr="00E83499">
        <w:rPr>
          <w:szCs w:val="21"/>
        </w:rPr>
        <w:t xml:space="preserve">” </w:t>
      </w:r>
    </w:p>
    <w:p w:rsidR="009C4328" w:rsidRPr="00E83499" w:rsidRDefault="009C4328" w:rsidP="004137D6">
      <w:pPr>
        <w:spacing w:line="240" w:lineRule="auto"/>
        <w:ind w:firstLineChars="150" w:firstLine="360"/>
      </w:pPr>
      <w:r w:rsidRPr="00E83499">
        <w:t>（</w:t>
      </w:r>
      <w:r w:rsidRPr="00E83499">
        <w:t>2</w:t>
      </w:r>
      <w:r w:rsidRPr="00E83499">
        <w:t>）用户信息</w:t>
      </w:r>
      <w:r w:rsidR="00CE1916" w:rsidRPr="00E83499">
        <w:t>管理</w:t>
      </w:r>
      <w:r w:rsidRPr="00E83499">
        <w:t>测试</w:t>
      </w:r>
      <w:bookmarkEnd w:id="426"/>
      <w:bookmarkEnd w:id="427"/>
      <w:bookmarkEnd w:id="428"/>
      <w:bookmarkEnd w:id="429"/>
      <w:bookmarkEnd w:id="430"/>
    </w:p>
    <w:p w:rsidR="009C4328" w:rsidRPr="00E83499" w:rsidRDefault="009C4328" w:rsidP="00D270BA">
      <w:pPr>
        <w:adjustRightInd w:val="0"/>
        <w:snapToGrid w:val="0"/>
        <w:spacing w:line="360" w:lineRule="auto"/>
        <w:ind w:firstLineChars="200" w:firstLine="480"/>
        <w:rPr>
          <w:szCs w:val="21"/>
        </w:rPr>
      </w:pPr>
      <w:r w:rsidRPr="00E83499">
        <w:rPr>
          <w:szCs w:val="21"/>
        </w:rPr>
        <w:t>对系统进行功能测试，利用</w:t>
      </w:r>
      <w:proofErr w:type="gramStart"/>
      <w:r w:rsidRPr="00E83499">
        <w:rPr>
          <w:szCs w:val="21"/>
        </w:rPr>
        <w:t>黑盒法的</w:t>
      </w:r>
      <w:proofErr w:type="gramEnd"/>
      <w:r w:rsidRPr="00E83499">
        <w:rPr>
          <w:szCs w:val="21"/>
        </w:rPr>
        <w:t>等效性法和边界值法相结合的测试方法，测试系统功能，例如对某些关键数据输入有错误的数据；处理业务使某个数据超过常规，如用户年龄输入</w:t>
      </w:r>
      <w:proofErr w:type="gramStart"/>
      <w:r w:rsidRPr="00E83499">
        <w:rPr>
          <w:szCs w:val="21"/>
        </w:rPr>
        <w:t>负值或域值</w:t>
      </w:r>
      <w:proofErr w:type="gramEnd"/>
      <w:r w:rsidRPr="00E83499">
        <w:rPr>
          <w:szCs w:val="21"/>
        </w:rPr>
        <w:t>上溢等</w:t>
      </w:r>
      <w:r w:rsidR="005A32C7" w:rsidRPr="00E83499">
        <w:rPr>
          <w:szCs w:val="21"/>
        </w:rPr>
        <w:t>，测试表如下。</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4</w:t>
      </w:r>
      <w:r w:rsidRPr="00E83499">
        <w:rPr>
          <w:rFonts w:eastAsiaTheme="majorEastAsia"/>
          <w:sz w:val="21"/>
          <w:szCs w:val="21"/>
        </w:rPr>
        <w:t>用户信息管理</w:t>
      </w:r>
      <w:r w:rsidR="005A32C7" w:rsidRPr="00E83499">
        <w:rPr>
          <w:rFonts w:eastAsiaTheme="major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功能</w:t>
            </w:r>
            <w:r w:rsidRPr="00E83499">
              <w:rPr>
                <w:sz w:val="18"/>
              </w:rPr>
              <w:t>A</w:t>
            </w:r>
            <w:r w:rsidRPr="00E83499">
              <w:rPr>
                <w:sz w:val="18"/>
              </w:rPr>
              <w:t>描述</w:t>
            </w:r>
          </w:p>
        </w:tc>
        <w:tc>
          <w:tcPr>
            <w:tcW w:w="5580" w:type="dxa"/>
            <w:gridSpan w:val="3"/>
            <w:shd w:val="clear" w:color="auto" w:fill="auto"/>
          </w:tcPr>
          <w:p w:rsidR="009C4328" w:rsidRPr="00E83499" w:rsidRDefault="009C4328" w:rsidP="004137D6">
            <w:pPr>
              <w:spacing w:line="240" w:lineRule="auto"/>
              <w:rPr>
                <w:sz w:val="18"/>
              </w:rPr>
            </w:pPr>
            <w:r w:rsidRPr="00E83499">
              <w:rPr>
                <w:sz w:val="18"/>
              </w:rPr>
              <w:t>以管理员身份登录，添加、修改、查询用户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用例目的</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是否能够正确修改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前提条件</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用户安全登录系统界面</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jc w:val="center"/>
              <w:rPr>
                <w:sz w:val="18"/>
              </w:rPr>
            </w:pPr>
            <w:r w:rsidRPr="00E83499">
              <w:rPr>
                <w:sz w:val="18"/>
              </w:rPr>
              <w:t>输入</w:t>
            </w:r>
            <w:r w:rsidRPr="00E83499">
              <w:rPr>
                <w:sz w:val="18"/>
              </w:rPr>
              <w:t>/</w:t>
            </w:r>
            <w:r w:rsidRPr="00E83499">
              <w:rPr>
                <w:sz w:val="18"/>
              </w:rPr>
              <w:t>动作</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输入</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实际情况</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典型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53</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53</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边界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10</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异常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a</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bl>
    <w:p w:rsidR="00CE1916" w:rsidRPr="00E83499" w:rsidRDefault="00CE1916" w:rsidP="004137D6">
      <w:pPr>
        <w:spacing w:line="240" w:lineRule="auto"/>
        <w:ind w:firstLine="480"/>
      </w:pPr>
      <w:r w:rsidRPr="00E83499">
        <w:t>如果输入的测试数据无误，则添加用户成功，如下图所示。</w:t>
      </w:r>
    </w:p>
    <w:p w:rsidR="009C4328" w:rsidRPr="00E83499" w:rsidRDefault="006D25B8" w:rsidP="004137D6">
      <w:pPr>
        <w:spacing w:line="240" w:lineRule="auto"/>
        <w:jc w:val="center"/>
      </w:pPr>
      <w:r w:rsidRPr="00E83499">
        <w:rPr>
          <w:noProof/>
        </w:rPr>
        <w:drawing>
          <wp:inline distT="0" distB="0" distL="0" distR="0" wp14:anchorId="5AE9CE00" wp14:editId="5690C498">
            <wp:extent cx="3942608" cy="231380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946667" cy="2316190"/>
                    </a:xfrm>
                    <a:prstGeom prst="rect">
                      <a:avLst/>
                    </a:prstGeom>
                  </pic:spPr>
                </pic:pic>
              </a:graphicData>
            </a:graphic>
          </wp:inline>
        </w:drawing>
      </w:r>
    </w:p>
    <w:p w:rsidR="009C4328" w:rsidRPr="00E83499" w:rsidRDefault="009C4328" w:rsidP="004137D6">
      <w:pPr>
        <w:spacing w:line="240" w:lineRule="auto"/>
        <w:contextualSpacing/>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9</w:t>
      </w:r>
      <w:r w:rsidRPr="00E83499">
        <w:rPr>
          <w:rFonts w:eastAsiaTheme="majorEastAsia"/>
          <w:sz w:val="21"/>
          <w:szCs w:val="21"/>
        </w:rPr>
        <w:t>录入用户信息成功界面图</w:t>
      </w:r>
    </w:p>
    <w:p w:rsidR="009C4328" w:rsidRPr="00E83499" w:rsidRDefault="009C4328" w:rsidP="004137D6">
      <w:pPr>
        <w:spacing w:line="240" w:lineRule="auto"/>
        <w:ind w:firstLineChars="200" w:firstLine="480"/>
        <w:rPr>
          <w:szCs w:val="21"/>
        </w:rPr>
      </w:pPr>
      <w:r w:rsidRPr="00E83499">
        <w:rPr>
          <w:szCs w:val="21"/>
        </w:rPr>
        <w:t>在</w:t>
      </w:r>
      <w:r w:rsidRPr="00E83499">
        <w:rPr>
          <w:szCs w:val="21"/>
        </w:rPr>
        <w:t>sqlserver</w:t>
      </w:r>
      <w:r w:rsidRPr="00E83499">
        <w:rPr>
          <w:szCs w:val="21"/>
        </w:rPr>
        <w:t>数据库中用户信息表中编号设定的为</w:t>
      </w:r>
      <w:r w:rsidRPr="00E83499">
        <w:rPr>
          <w:szCs w:val="21"/>
        </w:rPr>
        <w:t>5</w:t>
      </w:r>
      <w:r w:rsidRPr="00E83499">
        <w:rPr>
          <w:szCs w:val="21"/>
        </w:rPr>
        <w:t>位，当输入</w:t>
      </w:r>
      <w:r w:rsidRPr="00E83499">
        <w:rPr>
          <w:szCs w:val="21"/>
        </w:rPr>
        <w:t>12524</w:t>
      </w:r>
      <w:r w:rsidRPr="00E83499">
        <w:rPr>
          <w:szCs w:val="21"/>
        </w:rPr>
        <w:t>时，用户姓名为</w:t>
      </w:r>
      <w:r w:rsidRPr="00E83499">
        <w:rPr>
          <w:szCs w:val="21"/>
        </w:rPr>
        <w:t>“</w:t>
      </w:r>
      <w:r w:rsidRPr="00E83499">
        <w:rPr>
          <w:szCs w:val="21"/>
        </w:rPr>
        <w:t>张胜男</w:t>
      </w:r>
      <w:r w:rsidRPr="00E83499">
        <w:rPr>
          <w:szCs w:val="21"/>
        </w:rPr>
        <w:t>”</w:t>
      </w:r>
      <w:r w:rsidRPr="00E83499">
        <w:rPr>
          <w:szCs w:val="21"/>
        </w:rPr>
        <w:t>时，点击添加按钮后提示框会提示</w:t>
      </w:r>
      <w:r w:rsidRPr="00E83499">
        <w:rPr>
          <w:szCs w:val="21"/>
        </w:rPr>
        <w:t>“</w:t>
      </w:r>
      <w:r w:rsidRPr="00E83499">
        <w:rPr>
          <w:szCs w:val="21"/>
        </w:rPr>
        <w:t>添加成功！</w:t>
      </w:r>
      <w:r w:rsidRPr="00E83499">
        <w:rPr>
          <w:szCs w:val="21"/>
        </w:rPr>
        <w:t>”</w:t>
      </w:r>
    </w:p>
    <w:p w:rsidR="009E107C" w:rsidRPr="00B9442F" w:rsidRDefault="00CE1916" w:rsidP="004137D6">
      <w:pPr>
        <w:pStyle w:val="2"/>
        <w:spacing w:before="0" w:after="0" w:line="240" w:lineRule="auto"/>
        <w:rPr>
          <w:rFonts w:asciiTheme="majorEastAsia" w:eastAsiaTheme="majorEastAsia" w:hAnsiTheme="majorEastAsia"/>
          <w:b/>
          <w:bCs w:val="0"/>
        </w:rPr>
      </w:pPr>
      <w:bookmarkStart w:id="432" w:name="_Toc479960804"/>
      <w:r w:rsidRPr="00B9442F">
        <w:rPr>
          <w:rFonts w:asciiTheme="majorEastAsia" w:eastAsiaTheme="majorEastAsia" w:hAnsiTheme="majorEastAsia"/>
          <w:b/>
          <w:bCs w:val="0"/>
        </w:rPr>
        <w:t>6.4</w:t>
      </w:r>
      <w:r w:rsidR="009E107C" w:rsidRPr="00B9442F">
        <w:rPr>
          <w:rFonts w:asciiTheme="majorEastAsia" w:eastAsiaTheme="majorEastAsia" w:hAnsiTheme="majorEastAsia"/>
          <w:b/>
          <w:bCs w:val="0"/>
        </w:rPr>
        <w:t>测试结果</w:t>
      </w:r>
      <w:bookmarkEnd w:id="416"/>
      <w:bookmarkEnd w:id="417"/>
      <w:bookmarkEnd w:id="432"/>
    </w:p>
    <w:p w:rsidR="009E107C" w:rsidRPr="00E83499" w:rsidRDefault="008F445C" w:rsidP="00D270BA">
      <w:pPr>
        <w:adjustRightInd w:val="0"/>
        <w:snapToGrid w:val="0"/>
        <w:spacing w:line="360" w:lineRule="auto"/>
        <w:ind w:firstLineChars="200" w:firstLine="480"/>
      </w:pPr>
      <w:r>
        <w:rPr>
          <w:szCs w:val="21"/>
        </w:rPr>
        <w:t>办公自动化管理系统</w:t>
      </w:r>
      <w:r w:rsidR="009E107C" w:rsidRPr="00E83499">
        <w:rPr>
          <w:szCs w:val="21"/>
        </w:rPr>
        <w:t>经测试和调试后能够按照需求正常运行，基本没有错误，</w:t>
      </w:r>
      <w:r w:rsidR="009E107C" w:rsidRPr="00E83499">
        <w:rPr>
          <w:szCs w:val="21"/>
        </w:rPr>
        <w:lastRenderedPageBreak/>
        <w:t>能够满足开发者和用户的需求。</w:t>
      </w:r>
      <w:r w:rsidR="009E107C" w:rsidRPr="00E83499">
        <w:t>在系统整体测试过程中，系统功能相对来说比较简单，数据源的配置，需进一步改善。</w:t>
      </w:r>
    </w:p>
    <w:p w:rsidR="001278B2" w:rsidRPr="00B9442F" w:rsidRDefault="00CE1916" w:rsidP="004137D6">
      <w:pPr>
        <w:pStyle w:val="2"/>
        <w:spacing w:before="0" w:after="0" w:line="240" w:lineRule="auto"/>
        <w:rPr>
          <w:rFonts w:asciiTheme="majorEastAsia" w:eastAsiaTheme="majorEastAsia" w:hAnsiTheme="majorEastAsia"/>
          <w:b/>
          <w:bCs w:val="0"/>
        </w:rPr>
      </w:pPr>
      <w:bookmarkStart w:id="433" w:name="_Toc479960805"/>
      <w:r w:rsidRPr="00B9442F">
        <w:rPr>
          <w:rFonts w:asciiTheme="majorEastAsia" w:eastAsiaTheme="majorEastAsia" w:hAnsiTheme="majorEastAsia"/>
          <w:b/>
          <w:bCs w:val="0"/>
        </w:rPr>
        <w:t>6.5</w:t>
      </w:r>
      <w:r w:rsidR="001278B2" w:rsidRPr="00B9442F">
        <w:rPr>
          <w:rFonts w:asciiTheme="majorEastAsia" w:eastAsiaTheme="majorEastAsia" w:hAnsiTheme="majorEastAsia"/>
          <w:b/>
          <w:bCs w:val="0"/>
        </w:rPr>
        <w:t>本章小结</w:t>
      </w:r>
      <w:bookmarkEnd w:id="433"/>
    </w:p>
    <w:p w:rsidR="001278B2" w:rsidRPr="00E83499" w:rsidRDefault="001278B2" w:rsidP="004137D6">
      <w:pPr>
        <w:spacing w:line="240" w:lineRule="auto"/>
      </w:pPr>
      <w:r w:rsidRPr="00E83499">
        <w:t xml:space="preserve">    </w:t>
      </w:r>
      <w:r w:rsidR="00CB082D" w:rsidRPr="00E8349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E83499">
        <w:t>。</w:t>
      </w:r>
    </w:p>
    <w:p w:rsidR="001278B2" w:rsidRPr="00E83499" w:rsidRDefault="001278B2" w:rsidP="004137D6">
      <w:pPr>
        <w:adjustRightInd w:val="0"/>
        <w:snapToGrid w:val="0"/>
        <w:spacing w:line="240" w:lineRule="auto"/>
        <w:ind w:firstLineChars="200" w:firstLine="480"/>
      </w:pP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p>
    <w:p w:rsidR="00F63F8A" w:rsidRPr="00B9442F" w:rsidRDefault="00B9442F" w:rsidP="00B9442F">
      <w:pPr>
        <w:pStyle w:val="af3"/>
        <w:keepNext/>
        <w:keepLines/>
        <w:widowControl/>
        <w:spacing w:before="0" w:after="0" w:line="240" w:lineRule="auto"/>
        <w:jc w:val="both"/>
        <w:rPr>
          <w:rFonts w:asciiTheme="majorEastAsia" w:eastAsiaTheme="majorEastAsia" w:hAnsiTheme="majorEastAsia"/>
          <w:b/>
        </w:rPr>
      </w:pPr>
      <w:bookmarkStart w:id="434" w:name="_Toc479960806"/>
      <w:r w:rsidRPr="00B9442F">
        <w:rPr>
          <w:rFonts w:asciiTheme="majorEastAsia" w:eastAsiaTheme="majorEastAsia" w:hAnsiTheme="majorEastAsia" w:hint="eastAsia"/>
          <w:b/>
        </w:rPr>
        <w:lastRenderedPageBreak/>
        <w:t>7</w:t>
      </w:r>
      <w:r w:rsidR="00F63F8A" w:rsidRPr="00B9442F">
        <w:rPr>
          <w:rFonts w:asciiTheme="majorEastAsia" w:eastAsiaTheme="majorEastAsia" w:hAnsiTheme="majorEastAsia"/>
          <w:b/>
        </w:rPr>
        <w:t>总结</w:t>
      </w:r>
      <w:bookmarkEnd w:id="398"/>
      <w:bookmarkEnd w:id="399"/>
      <w:bookmarkEnd w:id="400"/>
      <w:bookmarkEnd w:id="401"/>
      <w:bookmarkEnd w:id="402"/>
      <w:bookmarkEnd w:id="403"/>
      <w:bookmarkEnd w:id="404"/>
      <w:bookmarkEnd w:id="405"/>
      <w:bookmarkEnd w:id="434"/>
    </w:p>
    <w:p w:rsidR="00F63F8A" w:rsidRPr="00E83499" w:rsidRDefault="00F63F8A" w:rsidP="004137D6">
      <w:pPr>
        <w:spacing w:line="240" w:lineRule="auto"/>
      </w:pPr>
      <w:r w:rsidRPr="00E83499">
        <w:t xml:space="preserve">    </w:t>
      </w:r>
      <w:r w:rsidRPr="00E83499">
        <w:t>通过自己为期数周的不间断努力，该</w:t>
      </w:r>
      <w:r w:rsidR="008F445C">
        <w:t>办公自动化管理系统</w:t>
      </w:r>
      <w:r w:rsidRPr="00E83499">
        <w:t>的开发与设计终于接近尾声了。在网站开发过程中，让我体验了其中的苦与乐，学会了如何面临困难，如何解决问题，达到了锻炼的目的。同时，拓展了知识面，进一步加深了对软件开发的理解和认识。</w:t>
      </w:r>
    </w:p>
    <w:p w:rsidR="00F63F8A" w:rsidRPr="00E83499" w:rsidRDefault="00F63F8A" w:rsidP="004137D6">
      <w:pPr>
        <w:spacing w:line="240" w:lineRule="auto"/>
      </w:pPr>
      <w:r w:rsidRPr="00E83499">
        <w:t xml:space="preserve">    </w:t>
      </w:r>
      <w:r w:rsidR="00437D3D" w:rsidRPr="00E83499">
        <w:t>在做毕业设计之前，我对</w:t>
      </w:r>
      <w:r w:rsidR="008F445C">
        <w:t>办公自动化管理系统</w:t>
      </w:r>
      <w:r w:rsidRPr="00E83499">
        <w:t>的理解，是停留在感官和理论水平上的，是</w:t>
      </w:r>
      <w:r w:rsidRPr="00E83499">
        <w:t>“</w:t>
      </w:r>
      <w:r w:rsidRPr="00E83499">
        <w:t>纸上谈兵</w:t>
      </w:r>
      <w:r w:rsidRPr="00E83499">
        <w:t>”</w:t>
      </w:r>
      <w:r w:rsidRPr="00E83499">
        <w:t>，虽然有一定的了解，但是总体</w:t>
      </w:r>
      <w:proofErr w:type="gramStart"/>
      <w:r w:rsidRPr="00E83499">
        <w:t>说概念</w:t>
      </w:r>
      <w:proofErr w:type="gramEnd"/>
      <w:r w:rsidRPr="00E83499">
        <w:t>和思路并不是很明确、清楚。并且缺乏实际的开发经验。这次通过该</w:t>
      </w:r>
      <w:r w:rsidR="008F445C">
        <w:t>办公自动化管理系统</w:t>
      </w:r>
      <w:r w:rsidRPr="00E83499">
        <w:t>毕业设计的制作，真正给我了一次难得的锻炼机会。在整个开发过程中，遇到了很多问题，但</w:t>
      </w:r>
      <w:r w:rsidRPr="00E83499">
        <w:t>“</w:t>
      </w:r>
      <w:r w:rsidRPr="00E83499">
        <w:t>功夫不负有心人</w:t>
      </w:r>
      <w:r w:rsidRPr="00E83499">
        <w:t>”</w:t>
      </w:r>
      <w:r w:rsidRPr="00E83499">
        <w:t>，通过向指导老师、同学及上网有技术大</w:t>
      </w:r>
      <w:proofErr w:type="gramStart"/>
      <w:r w:rsidRPr="00E83499">
        <w:t>牛交流</w:t>
      </w:r>
      <w:proofErr w:type="gramEnd"/>
      <w:r w:rsidRPr="00E83499">
        <w:t>等方法。最终，问题都被一一解决了。</w:t>
      </w:r>
    </w:p>
    <w:p w:rsidR="00F63F8A" w:rsidRPr="00E83499" w:rsidRDefault="00F63F8A" w:rsidP="004137D6">
      <w:pPr>
        <w:spacing w:line="240" w:lineRule="auto"/>
      </w:pPr>
      <w:r w:rsidRPr="00E83499">
        <w:t xml:space="preserve">    </w:t>
      </w:r>
      <w:r w:rsidRPr="00E83499">
        <w:t>在设计的过程中，</w:t>
      </w:r>
      <w:r w:rsidRPr="00E83499">
        <w:t>PHP</w:t>
      </w:r>
      <w:r w:rsidRPr="00E83499">
        <w:t>后台编程方面，我个人有很大欠缺，在指导老师的推荐下，我也查阅了很多相关资料和文章，如《</w:t>
      </w:r>
      <w:r w:rsidRPr="00E83499">
        <w:rPr>
          <w:lang w:val="zh-CN"/>
        </w:rPr>
        <w:t>PHP</w:t>
      </w:r>
      <w:r w:rsidRPr="00E83499">
        <w:rPr>
          <w:lang w:val="zh-CN"/>
        </w:rPr>
        <w:t>入门与提高</w:t>
      </w:r>
      <w:r w:rsidRPr="00E83499">
        <w:t>》、《信息组织与检索》、《软件工程》等。我增长了很多知识和见解，进一步熟悉了</w:t>
      </w:r>
      <w:r w:rsidRPr="00E83499">
        <w:t>PHP</w:t>
      </w:r>
      <w:r w:rsidRPr="00E83499">
        <w:t>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w:t>
      </w:r>
      <w:proofErr w:type="gramStart"/>
      <w:r w:rsidRPr="00E83499">
        <w:t>网站仍</w:t>
      </w:r>
      <w:proofErr w:type="gramEnd"/>
      <w:r w:rsidRPr="00E83499">
        <w:t>存在许多缺点和不足。在调试过程中出现的部分问题还没能完全解决，只是避免了问题的出现。另外，对网站的制作速度太慢，工具的使用还不熟练，还有待于改善和提高。</w:t>
      </w: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bookmarkStart w:id="435" w:name="_Toc419908740"/>
      <w:bookmarkStart w:id="436" w:name="_Toc419908792"/>
    </w:p>
    <w:p w:rsidR="00F63F8A" w:rsidRPr="00B9442F" w:rsidRDefault="00F63F8A" w:rsidP="004137D6">
      <w:pPr>
        <w:pStyle w:val="1"/>
        <w:spacing w:before="0" w:after="0" w:line="240" w:lineRule="auto"/>
        <w:jc w:val="center"/>
        <w:rPr>
          <w:rFonts w:asciiTheme="majorEastAsia" w:eastAsiaTheme="majorEastAsia" w:hAnsiTheme="majorEastAsia"/>
          <w:b/>
        </w:rPr>
      </w:pPr>
      <w:bookmarkStart w:id="437" w:name="_Toc479960807"/>
      <w:r w:rsidRPr="00B9442F">
        <w:rPr>
          <w:rFonts w:asciiTheme="majorEastAsia" w:eastAsiaTheme="majorEastAsia" w:hAnsiTheme="majorEastAsia"/>
          <w:b/>
        </w:rPr>
        <w:lastRenderedPageBreak/>
        <w:t>致 谢</w:t>
      </w:r>
      <w:bookmarkEnd w:id="406"/>
      <w:bookmarkEnd w:id="407"/>
      <w:bookmarkEnd w:id="408"/>
      <w:bookmarkEnd w:id="409"/>
      <w:bookmarkEnd w:id="410"/>
      <w:bookmarkEnd w:id="411"/>
      <w:bookmarkEnd w:id="435"/>
      <w:bookmarkEnd w:id="436"/>
      <w:bookmarkEnd w:id="437"/>
    </w:p>
    <w:p w:rsidR="00F63F8A" w:rsidRPr="00E83499" w:rsidRDefault="00F63F8A" w:rsidP="0004672B">
      <w:pPr>
        <w:spacing w:line="240" w:lineRule="auto"/>
        <w:ind w:firstLine="480"/>
      </w:pPr>
      <w:r w:rsidRPr="00E83499">
        <w:t>借此论文之际，向所有帮助、关心、支持我的老师、朋友、同学及在网上结识的技术大牛，表达我最真诚的谢意。</w:t>
      </w:r>
    </w:p>
    <w:p w:rsidR="00F63F8A" w:rsidRPr="00E83499" w:rsidRDefault="00F63F8A" w:rsidP="004137D6">
      <w:pPr>
        <w:spacing w:line="240" w:lineRule="auto"/>
      </w:pPr>
      <w:r w:rsidRPr="00E83499">
        <w:t xml:space="preserve">    </w:t>
      </w:r>
      <w:r w:rsidRPr="00E83499">
        <w:t>首先感谢指导老师。</w:t>
      </w:r>
      <w:proofErr w:type="gramStart"/>
      <w:r w:rsidRPr="00E83499">
        <w:t>毕设论文</w:t>
      </w:r>
      <w:proofErr w:type="gramEnd"/>
      <w:r w:rsidRPr="00E83499">
        <w:t>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E83499">
        <w:t>“</w:t>
      </w:r>
      <w:r w:rsidRPr="00E83499">
        <w:t>老师，您辛苦了！</w:t>
      </w:r>
      <w:r w:rsidRPr="00E83499">
        <w:t>”</w:t>
      </w:r>
      <w:r w:rsidRPr="00E83499">
        <w:t>再次感谢她们。</w:t>
      </w:r>
    </w:p>
    <w:p w:rsidR="00F63F8A" w:rsidRPr="00E83499" w:rsidRDefault="00F63F8A" w:rsidP="004137D6">
      <w:pPr>
        <w:spacing w:line="240" w:lineRule="auto"/>
      </w:pPr>
      <w:r w:rsidRPr="00E83499">
        <w:t xml:space="preserve">    </w:t>
      </w:r>
      <w:r w:rsidRPr="00E83499">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E83499">
        <w:t>，</w:t>
      </w:r>
      <w:r w:rsidRPr="00E83499">
        <w:t>我不会忘记你们。总之，在以后的学习、工作、生活中我将更加努力，用自己的努力实现更大的人生价值。</w:t>
      </w:r>
    </w:p>
    <w:p w:rsidR="00F63F8A" w:rsidRPr="00E83499" w:rsidRDefault="00F63F8A" w:rsidP="004137D6">
      <w:pPr>
        <w:spacing w:line="240" w:lineRule="auto"/>
        <w:rPr>
          <w:rFonts w:eastAsia="黑体"/>
          <w:sz w:val="32"/>
        </w:rPr>
      </w:pPr>
    </w:p>
    <w:p w:rsidR="00E32C18" w:rsidRPr="00E83499" w:rsidRDefault="00F63F8A" w:rsidP="00B9442F">
      <w:pPr>
        <w:pStyle w:val="1"/>
        <w:spacing w:before="0" w:after="0" w:line="240" w:lineRule="auto"/>
        <w:jc w:val="center"/>
        <w:rPr>
          <w:color w:val="000000"/>
          <w:szCs w:val="32"/>
        </w:rPr>
      </w:pPr>
      <w:bookmarkStart w:id="438" w:name="_Toc251612867"/>
      <w:bookmarkStart w:id="439" w:name="_Toc251768541"/>
      <w:bookmarkStart w:id="440" w:name="_Toc251769883"/>
      <w:bookmarkStart w:id="441" w:name="_Toc251795533"/>
      <w:bookmarkStart w:id="442" w:name="_Toc251890119"/>
      <w:bookmarkStart w:id="443" w:name="_Toc251934734"/>
      <w:r w:rsidRPr="00E83499">
        <w:rPr>
          <w:szCs w:val="32"/>
        </w:rPr>
        <w:br w:type="page"/>
      </w:r>
      <w:bookmarkStart w:id="444" w:name="_Toc309930593"/>
      <w:bookmarkStart w:id="445" w:name="_Toc12874"/>
      <w:bookmarkStart w:id="446" w:name="_Toc14355"/>
      <w:bookmarkStart w:id="447" w:name="_Toc12835"/>
      <w:bookmarkStart w:id="448" w:name="_Toc419908741"/>
      <w:bookmarkStart w:id="449" w:name="_Toc419908793"/>
      <w:bookmarkStart w:id="450" w:name="_Toc29662"/>
      <w:bookmarkStart w:id="451" w:name="_Toc20610"/>
      <w:bookmarkStart w:id="452" w:name="_Toc479960808"/>
      <w:r w:rsidRPr="00B9442F">
        <w:rPr>
          <w:rFonts w:asciiTheme="majorEastAsia" w:eastAsiaTheme="majorEastAsia" w:hAnsiTheme="majorEastAsia"/>
          <w:b/>
        </w:rPr>
        <w:lastRenderedPageBreak/>
        <w:t>参考文献</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E32C18" w:rsidRPr="00B9442F" w:rsidRDefault="00E32C18" w:rsidP="00E32C18">
      <w:pPr>
        <w:spacing w:line="240" w:lineRule="auto"/>
        <w:rPr>
          <w:kern w:val="0"/>
          <w:sz w:val="21"/>
          <w:szCs w:val="21"/>
        </w:rPr>
      </w:pPr>
      <w:r w:rsidRPr="00B9442F">
        <w:rPr>
          <w:kern w:val="0"/>
          <w:sz w:val="21"/>
          <w:szCs w:val="21"/>
        </w:rPr>
        <w:t xml:space="preserve">[1] </w:t>
      </w:r>
      <w:r w:rsidRPr="00B9442F">
        <w:rPr>
          <w:kern w:val="0"/>
          <w:sz w:val="21"/>
          <w:szCs w:val="21"/>
        </w:rPr>
        <w:t>明日科技</w:t>
      </w:r>
      <w:r w:rsidRPr="00B9442F">
        <w:rPr>
          <w:kern w:val="0"/>
          <w:sz w:val="21"/>
          <w:szCs w:val="21"/>
        </w:rPr>
        <w:t>.php</w:t>
      </w:r>
      <w:r w:rsidRPr="00B9442F">
        <w:rPr>
          <w:kern w:val="0"/>
          <w:sz w:val="21"/>
          <w:szCs w:val="21"/>
        </w:rPr>
        <w:t>从入门到精通</w:t>
      </w:r>
      <w:r w:rsidRPr="00B9442F">
        <w:rPr>
          <w:kern w:val="0"/>
          <w:sz w:val="21"/>
          <w:szCs w:val="21"/>
        </w:rPr>
        <w:t>[M].</w:t>
      </w:r>
      <w:r w:rsidRPr="00B9442F">
        <w:rPr>
          <w:kern w:val="0"/>
          <w:sz w:val="21"/>
          <w:szCs w:val="21"/>
        </w:rPr>
        <w:t>清华大学出版社，</w:t>
      </w:r>
      <w:r w:rsidRPr="00B9442F">
        <w:rPr>
          <w:kern w:val="0"/>
          <w:sz w:val="21"/>
          <w:szCs w:val="21"/>
        </w:rPr>
        <w:t>2012</w:t>
      </w:r>
      <w:r w:rsidRPr="00B9442F">
        <w:rPr>
          <w:kern w:val="0"/>
          <w:sz w:val="21"/>
          <w:szCs w:val="21"/>
        </w:rPr>
        <w:t>，</w:t>
      </w:r>
      <w:r w:rsidRPr="00B9442F">
        <w:rPr>
          <w:kern w:val="0"/>
          <w:sz w:val="21"/>
          <w:szCs w:val="21"/>
        </w:rPr>
        <w:t>0-10.</w:t>
      </w:r>
    </w:p>
    <w:p w:rsidR="00E32C18" w:rsidRPr="00B9442F" w:rsidRDefault="00E32C18" w:rsidP="00E32C18">
      <w:pPr>
        <w:spacing w:line="240" w:lineRule="auto"/>
        <w:rPr>
          <w:kern w:val="0"/>
          <w:sz w:val="21"/>
          <w:szCs w:val="21"/>
        </w:rPr>
      </w:pPr>
      <w:r w:rsidRPr="00B9442F">
        <w:rPr>
          <w:kern w:val="0"/>
          <w:sz w:val="21"/>
          <w:szCs w:val="21"/>
        </w:rPr>
        <w:t xml:space="preserve">[2] </w:t>
      </w:r>
      <w:r w:rsidRPr="00B9442F">
        <w:rPr>
          <w:kern w:val="0"/>
          <w:sz w:val="21"/>
          <w:szCs w:val="21"/>
        </w:rPr>
        <w:t>刘新锋</w:t>
      </w:r>
      <w:r w:rsidRPr="00B9442F">
        <w:rPr>
          <w:kern w:val="0"/>
          <w:sz w:val="21"/>
          <w:szCs w:val="21"/>
        </w:rPr>
        <w:t>.</w:t>
      </w:r>
      <w:r w:rsidR="008F445C" w:rsidRPr="00B9442F">
        <w:rPr>
          <w:kern w:val="0"/>
          <w:sz w:val="21"/>
          <w:szCs w:val="21"/>
        </w:rPr>
        <w:t>办公自动化管理系统</w:t>
      </w:r>
      <w:r w:rsidRPr="00B9442F">
        <w:rPr>
          <w:kern w:val="0"/>
          <w:sz w:val="21"/>
          <w:szCs w:val="21"/>
        </w:rPr>
        <w:t>的问题及应对措施</w:t>
      </w:r>
      <w:r w:rsidRPr="00B9442F">
        <w:rPr>
          <w:kern w:val="0"/>
          <w:sz w:val="21"/>
          <w:szCs w:val="21"/>
        </w:rPr>
        <w:t>[J].</w:t>
      </w:r>
      <w:r w:rsidRPr="00B9442F">
        <w:rPr>
          <w:kern w:val="0"/>
          <w:sz w:val="21"/>
          <w:szCs w:val="21"/>
        </w:rPr>
        <w:t>法制社会，</w:t>
      </w:r>
      <w:r w:rsidRPr="00B9442F">
        <w:rPr>
          <w:kern w:val="0"/>
          <w:sz w:val="21"/>
          <w:szCs w:val="21"/>
        </w:rPr>
        <w:t>2013</w:t>
      </w:r>
      <w:r w:rsidRPr="00B9442F">
        <w:rPr>
          <w:kern w:val="0"/>
          <w:sz w:val="21"/>
          <w:szCs w:val="21"/>
        </w:rPr>
        <w:t>，</w:t>
      </w:r>
      <w:r w:rsidRPr="00B9442F">
        <w:rPr>
          <w:kern w:val="0"/>
          <w:sz w:val="21"/>
          <w:szCs w:val="21"/>
        </w:rPr>
        <w:t>4</w:t>
      </w:r>
      <w:r w:rsidRPr="00B9442F">
        <w:rPr>
          <w:kern w:val="0"/>
          <w:sz w:val="21"/>
          <w:szCs w:val="21"/>
        </w:rPr>
        <w:t>（</w:t>
      </w:r>
      <w:r w:rsidRPr="00B9442F">
        <w:rPr>
          <w:kern w:val="0"/>
          <w:sz w:val="21"/>
          <w:szCs w:val="21"/>
        </w:rPr>
        <w:t>3</w:t>
      </w:r>
      <w:r w:rsidRPr="00B9442F">
        <w:rPr>
          <w:kern w:val="0"/>
          <w:sz w:val="21"/>
          <w:szCs w:val="21"/>
        </w:rPr>
        <w:t>）：</w:t>
      </w:r>
      <w:proofErr w:type="gramStart"/>
      <w:r w:rsidRPr="00B9442F">
        <w:rPr>
          <w:kern w:val="0"/>
          <w:sz w:val="21"/>
          <w:szCs w:val="21"/>
        </w:rPr>
        <w:t>223-230.</w:t>
      </w:r>
      <w:proofErr w:type="gramEnd"/>
      <w:r w:rsidRPr="00B9442F">
        <w:rPr>
          <w:kern w:val="0"/>
          <w:sz w:val="21"/>
          <w:szCs w:val="21"/>
        </w:rPr>
        <w:t xml:space="preserve">  </w:t>
      </w:r>
    </w:p>
    <w:p w:rsidR="00E32C18" w:rsidRPr="00B9442F" w:rsidRDefault="00E32C18" w:rsidP="00E32C18">
      <w:pPr>
        <w:spacing w:line="240" w:lineRule="auto"/>
        <w:rPr>
          <w:kern w:val="0"/>
          <w:sz w:val="21"/>
          <w:szCs w:val="21"/>
        </w:rPr>
      </w:pPr>
      <w:r w:rsidRPr="00B9442F">
        <w:rPr>
          <w:kern w:val="0"/>
          <w:sz w:val="21"/>
          <w:szCs w:val="21"/>
        </w:rPr>
        <w:t xml:space="preserve">[3] </w:t>
      </w:r>
      <w:proofErr w:type="gramStart"/>
      <w:r w:rsidRPr="00B9442F">
        <w:rPr>
          <w:kern w:val="0"/>
          <w:sz w:val="21"/>
          <w:szCs w:val="21"/>
        </w:rPr>
        <w:t>丁惠成</w:t>
      </w:r>
      <w:proofErr w:type="gramEnd"/>
      <w:r w:rsidRPr="00B9442F">
        <w:rPr>
          <w:kern w:val="0"/>
          <w:sz w:val="21"/>
          <w:szCs w:val="21"/>
        </w:rPr>
        <w:t>，刘国灿</w:t>
      </w:r>
      <w:r w:rsidRPr="00B9442F">
        <w:rPr>
          <w:kern w:val="0"/>
          <w:sz w:val="21"/>
          <w:szCs w:val="21"/>
        </w:rPr>
        <w:t>.</w:t>
      </w:r>
      <w:r w:rsidRPr="00B9442F">
        <w:rPr>
          <w:kern w:val="0"/>
          <w:sz w:val="21"/>
          <w:szCs w:val="21"/>
        </w:rPr>
        <w:t>关于</w:t>
      </w:r>
      <w:r w:rsidR="008F445C" w:rsidRPr="00B9442F">
        <w:rPr>
          <w:kern w:val="0"/>
          <w:sz w:val="21"/>
          <w:szCs w:val="21"/>
        </w:rPr>
        <w:t>办公自动化管理系统</w:t>
      </w:r>
      <w:r w:rsidRPr="00B9442F">
        <w:rPr>
          <w:kern w:val="0"/>
          <w:sz w:val="21"/>
          <w:szCs w:val="21"/>
        </w:rPr>
        <w:t>的思考</w:t>
      </w:r>
      <w:r w:rsidRPr="00B9442F">
        <w:rPr>
          <w:kern w:val="0"/>
          <w:sz w:val="21"/>
          <w:szCs w:val="21"/>
        </w:rPr>
        <w:t>[M].</w:t>
      </w:r>
      <w:r w:rsidRPr="00B9442F">
        <w:rPr>
          <w:kern w:val="0"/>
          <w:sz w:val="21"/>
          <w:szCs w:val="21"/>
        </w:rPr>
        <w:t>山东教育出版社，</w:t>
      </w:r>
      <w:r w:rsidRPr="00B9442F">
        <w:rPr>
          <w:kern w:val="0"/>
          <w:sz w:val="21"/>
          <w:szCs w:val="21"/>
        </w:rPr>
        <w:t>2013</w:t>
      </w:r>
      <w:r w:rsidRPr="00B9442F">
        <w:rPr>
          <w:kern w:val="0"/>
          <w:sz w:val="21"/>
          <w:szCs w:val="21"/>
        </w:rPr>
        <w:t>，</w:t>
      </w:r>
      <w:r w:rsidRPr="00B9442F">
        <w:rPr>
          <w:kern w:val="0"/>
          <w:sz w:val="21"/>
          <w:szCs w:val="21"/>
        </w:rPr>
        <w:t>20-100.</w:t>
      </w:r>
    </w:p>
    <w:p w:rsidR="00E32C18" w:rsidRPr="00B9442F" w:rsidRDefault="00E32C18" w:rsidP="00E32C18">
      <w:pPr>
        <w:spacing w:line="240" w:lineRule="auto"/>
        <w:rPr>
          <w:kern w:val="0"/>
          <w:sz w:val="21"/>
          <w:szCs w:val="21"/>
        </w:rPr>
      </w:pPr>
      <w:r w:rsidRPr="00B9442F">
        <w:rPr>
          <w:kern w:val="0"/>
          <w:sz w:val="21"/>
          <w:szCs w:val="21"/>
        </w:rPr>
        <w:t xml:space="preserve">[4] </w:t>
      </w:r>
      <w:r w:rsidRPr="00B9442F">
        <w:rPr>
          <w:kern w:val="0"/>
          <w:sz w:val="21"/>
          <w:szCs w:val="21"/>
        </w:rPr>
        <w:t>韩志超</w:t>
      </w:r>
      <w:r w:rsidRPr="00B9442F">
        <w:rPr>
          <w:kern w:val="0"/>
          <w:sz w:val="21"/>
          <w:szCs w:val="21"/>
        </w:rPr>
        <w:t>.</w:t>
      </w:r>
      <w:r w:rsidRPr="00B9442F">
        <w:rPr>
          <w:kern w:val="0"/>
          <w:sz w:val="21"/>
          <w:szCs w:val="21"/>
        </w:rPr>
        <w:t>国外的系统建设与管理</w:t>
      </w:r>
      <w:r w:rsidRPr="00B9442F">
        <w:rPr>
          <w:kern w:val="0"/>
          <w:sz w:val="21"/>
          <w:szCs w:val="21"/>
        </w:rPr>
        <w:t>.</w:t>
      </w:r>
      <w:r w:rsidRPr="00B9442F">
        <w:rPr>
          <w:kern w:val="0"/>
          <w:sz w:val="21"/>
          <w:szCs w:val="21"/>
        </w:rPr>
        <w:t>中国电脑期刊</w:t>
      </w:r>
      <w:r w:rsidRPr="00B9442F">
        <w:rPr>
          <w:kern w:val="0"/>
          <w:sz w:val="21"/>
          <w:szCs w:val="21"/>
        </w:rPr>
        <w:t>[J]</w:t>
      </w:r>
      <w:r w:rsidRPr="00B9442F">
        <w:rPr>
          <w:kern w:val="0"/>
          <w:sz w:val="21"/>
          <w:szCs w:val="21"/>
        </w:rPr>
        <w:t>，</w:t>
      </w:r>
      <w:r w:rsidRPr="00B9442F">
        <w:rPr>
          <w:kern w:val="0"/>
          <w:sz w:val="21"/>
          <w:szCs w:val="21"/>
        </w:rPr>
        <w:t xml:space="preserve">2014 </w:t>
      </w:r>
      <w:r w:rsidRPr="00B9442F">
        <w:rPr>
          <w:kern w:val="0"/>
          <w:sz w:val="21"/>
          <w:szCs w:val="21"/>
        </w:rPr>
        <w:t>，</w:t>
      </w:r>
      <w:r w:rsidRPr="00B9442F">
        <w:rPr>
          <w:kern w:val="0"/>
          <w:sz w:val="21"/>
          <w:szCs w:val="21"/>
        </w:rPr>
        <w:t>5</w:t>
      </w:r>
      <w:r w:rsidRPr="00B9442F">
        <w:rPr>
          <w:kern w:val="0"/>
          <w:sz w:val="21"/>
          <w:szCs w:val="21"/>
        </w:rPr>
        <w:t>（</w:t>
      </w:r>
      <w:r w:rsidRPr="00B9442F">
        <w:rPr>
          <w:kern w:val="0"/>
          <w:sz w:val="21"/>
          <w:szCs w:val="21"/>
        </w:rPr>
        <w:t>1</w:t>
      </w:r>
      <w:r w:rsidRPr="00B9442F">
        <w:rPr>
          <w:kern w:val="0"/>
          <w:sz w:val="21"/>
          <w:szCs w:val="21"/>
        </w:rPr>
        <w:t>）：</w:t>
      </w:r>
      <w:proofErr w:type="gramStart"/>
      <w:r w:rsidRPr="00B9442F">
        <w:rPr>
          <w:kern w:val="0"/>
          <w:sz w:val="21"/>
          <w:szCs w:val="21"/>
        </w:rPr>
        <w:t>200-300.</w:t>
      </w:r>
      <w:proofErr w:type="gramEnd"/>
    </w:p>
    <w:p w:rsidR="00E32C18" w:rsidRPr="00B9442F" w:rsidRDefault="00E32C18" w:rsidP="00E32C18">
      <w:pPr>
        <w:spacing w:line="240" w:lineRule="auto"/>
        <w:rPr>
          <w:kern w:val="0"/>
          <w:sz w:val="21"/>
          <w:szCs w:val="21"/>
        </w:rPr>
      </w:pPr>
      <w:r w:rsidRPr="00B9442F">
        <w:rPr>
          <w:kern w:val="0"/>
          <w:sz w:val="21"/>
          <w:szCs w:val="21"/>
        </w:rPr>
        <w:t xml:space="preserve">[5] </w:t>
      </w:r>
      <w:proofErr w:type="gramStart"/>
      <w:r w:rsidRPr="00B9442F">
        <w:rPr>
          <w:kern w:val="0"/>
          <w:sz w:val="21"/>
          <w:szCs w:val="21"/>
        </w:rPr>
        <w:t>张玉起</w:t>
      </w:r>
      <w:proofErr w:type="gramEnd"/>
      <w:r w:rsidRPr="00B9442F">
        <w:rPr>
          <w:kern w:val="0"/>
          <w:sz w:val="21"/>
          <w:szCs w:val="21"/>
        </w:rPr>
        <w:t>.</w:t>
      </w:r>
      <w:r w:rsidRPr="00B9442F">
        <w:rPr>
          <w:kern w:val="0"/>
          <w:sz w:val="21"/>
          <w:szCs w:val="21"/>
        </w:rPr>
        <w:t>国内外</w:t>
      </w:r>
      <w:r w:rsidR="008F445C" w:rsidRPr="00B9442F">
        <w:rPr>
          <w:kern w:val="0"/>
          <w:sz w:val="21"/>
          <w:szCs w:val="21"/>
        </w:rPr>
        <w:t>办公自动化管理系统</w:t>
      </w:r>
      <w:r w:rsidRPr="00B9442F">
        <w:rPr>
          <w:kern w:val="0"/>
          <w:sz w:val="21"/>
          <w:szCs w:val="21"/>
        </w:rPr>
        <w:t>现状及其发展</w:t>
      </w:r>
      <w:r w:rsidRPr="00B9442F">
        <w:rPr>
          <w:kern w:val="0"/>
          <w:sz w:val="21"/>
          <w:szCs w:val="21"/>
        </w:rPr>
        <w:t>[J] .</w:t>
      </w:r>
      <w:r w:rsidRPr="00B9442F">
        <w:rPr>
          <w:kern w:val="0"/>
          <w:sz w:val="21"/>
          <w:szCs w:val="21"/>
        </w:rPr>
        <w:t>今日科苑，</w:t>
      </w:r>
      <w:r w:rsidRPr="00B9442F">
        <w:rPr>
          <w:kern w:val="0"/>
          <w:sz w:val="21"/>
          <w:szCs w:val="21"/>
        </w:rPr>
        <w:t xml:space="preserve"> 2015</w:t>
      </w:r>
      <w:r w:rsidRPr="00B9442F">
        <w:rPr>
          <w:kern w:val="0"/>
          <w:sz w:val="21"/>
          <w:szCs w:val="21"/>
        </w:rPr>
        <w:t>，</w:t>
      </w:r>
      <w:r w:rsidRPr="00B9442F">
        <w:rPr>
          <w:kern w:val="0"/>
          <w:sz w:val="21"/>
          <w:szCs w:val="21"/>
        </w:rPr>
        <w:t>7</w:t>
      </w:r>
      <w:r w:rsidRPr="00B9442F">
        <w:rPr>
          <w:kern w:val="0"/>
          <w:sz w:val="21"/>
          <w:szCs w:val="21"/>
        </w:rPr>
        <w:t>（</w:t>
      </w:r>
      <w:r w:rsidRPr="00B9442F">
        <w:rPr>
          <w:kern w:val="0"/>
          <w:sz w:val="21"/>
          <w:szCs w:val="21"/>
        </w:rPr>
        <w:t>1</w:t>
      </w:r>
      <w:r w:rsidRPr="00B9442F">
        <w:rPr>
          <w:kern w:val="0"/>
          <w:sz w:val="21"/>
          <w:szCs w:val="21"/>
        </w:rPr>
        <w:t>）：</w:t>
      </w:r>
      <w:proofErr w:type="gramStart"/>
      <w:r w:rsidRPr="00B9442F">
        <w:rPr>
          <w:kern w:val="0"/>
          <w:sz w:val="21"/>
          <w:szCs w:val="21"/>
        </w:rPr>
        <w:t>1-200.</w:t>
      </w:r>
      <w:proofErr w:type="gramEnd"/>
    </w:p>
    <w:p w:rsidR="00E32C18" w:rsidRPr="00B9442F" w:rsidRDefault="00E32C18" w:rsidP="00E32C18">
      <w:pPr>
        <w:spacing w:line="240" w:lineRule="auto"/>
        <w:rPr>
          <w:kern w:val="0"/>
          <w:sz w:val="21"/>
          <w:szCs w:val="21"/>
        </w:rPr>
      </w:pPr>
      <w:r w:rsidRPr="00B9442F">
        <w:rPr>
          <w:kern w:val="0"/>
          <w:sz w:val="21"/>
          <w:szCs w:val="21"/>
        </w:rPr>
        <w:t xml:space="preserve">[6] </w:t>
      </w:r>
      <w:r w:rsidRPr="00B9442F">
        <w:rPr>
          <w:kern w:val="0"/>
          <w:sz w:val="21"/>
          <w:szCs w:val="21"/>
        </w:rPr>
        <w:t>陈向辉</w:t>
      </w:r>
      <w:r w:rsidRPr="00B9442F">
        <w:rPr>
          <w:kern w:val="0"/>
          <w:sz w:val="21"/>
          <w:szCs w:val="21"/>
        </w:rPr>
        <w:t>.</w:t>
      </w:r>
      <w:r w:rsidRPr="00B9442F">
        <w:rPr>
          <w:kern w:val="0"/>
          <w:sz w:val="21"/>
          <w:szCs w:val="21"/>
        </w:rPr>
        <w:t>由浅入深学</w:t>
      </w:r>
      <w:r w:rsidRPr="00B9442F">
        <w:rPr>
          <w:kern w:val="0"/>
          <w:sz w:val="21"/>
          <w:szCs w:val="21"/>
        </w:rPr>
        <w:t>php.</w:t>
      </w:r>
      <w:r w:rsidRPr="00B9442F">
        <w:rPr>
          <w:kern w:val="0"/>
          <w:sz w:val="21"/>
          <w:szCs w:val="21"/>
        </w:rPr>
        <w:t>电子工业出版社</w:t>
      </w:r>
      <w:r w:rsidRPr="00B9442F">
        <w:rPr>
          <w:kern w:val="0"/>
          <w:sz w:val="21"/>
          <w:szCs w:val="21"/>
        </w:rPr>
        <w:t>[M]</w:t>
      </w:r>
      <w:r w:rsidRPr="00B9442F">
        <w:rPr>
          <w:kern w:val="0"/>
          <w:sz w:val="21"/>
          <w:szCs w:val="21"/>
        </w:rPr>
        <w:t>，</w:t>
      </w:r>
      <w:r w:rsidRPr="00B9442F">
        <w:rPr>
          <w:kern w:val="0"/>
          <w:sz w:val="21"/>
          <w:szCs w:val="21"/>
        </w:rPr>
        <w:t>2011-7</w:t>
      </w:r>
      <w:r w:rsidRPr="00B9442F">
        <w:rPr>
          <w:kern w:val="0"/>
          <w:sz w:val="21"/>
          <w:szCs w:val="21"/>
        </w:rPr>
        <w:t>，</w:t>
      </w:r>
      <w:r w:rsidRPr="00B9442F">
        <w:rPr>
          <w:kern w:val="0"/>
          <w:sz w:val="21"/>
          <w:szCs w:val="21"/>
        </w:rPr>
        <w:t>0-11.</w:t>
      </w:r>
    </w:p>
    <w:p w:rsidR="00E32C18" w:rsidRPr="00B9442F" w:rsidRDefault="00E32C18" w:rsidP="00E32C18">
      <w:pPr>
        <w:spacing w:line="240" w:lineRule="auto"/>
        <w:rPr>
          <w:kern w:val="0"/>
          <w:sz w:val="21"/>
          <w:szCs w:val="21"/>
        </w:rPr>
      </w:pPr>
      <w:r w:rsidRPr="00B9442F">
        <w:rPr>
          <w:kern w:val="0"/>
          <w:sz w:val="21"/>
          <w:szCs w:val="21"/>
        </w:rPr>
        <w:t xml:space="preserve">[7] </w:t>
      </w:r>
      <w:r w:rsidRPr="00B9442F">
        <w:rPr>
          <w:kern w:val="0"/>
          <w:sz w:val="21"/>
          <w:szCs w:val="21"/>
        </w:rPr>
        <w:t>杨东援，徐士伟，贾俊刚</w:t>
      </w:r>
      <w:r w:rsidRPr="00B9442F">
        <w:rPr>
          <w:kern w:val="0"/>
          <w:sz w:val="21"/>
          <w:szCs w:val="21"/>
        </w:rPr>
        <w:t>.</w:t>
      </w:r>
      <w:r w:rsidRPr="00B9442F">
        <w:rPr>
          <w:kern w:val="0"/>
          <w:sz w:val="21"/>
          <w:szCs w:val="21"/>
        </w:rPr>
        <w:t>网络信息平台</w:t>
      </w:r>
      <w:r w:rsidRPr="00B9442F">
        <w:rPr>
          <w:kern w:val="0"/>
          <w:sz w:val="21"/>
          <w:szCs w:val="21"/>
        </w:rPr>
        <w:t>[J].</w:t>
      </w:r>
      <w:r w:rsidRPr="00B9442F">
        <w:rPr>
          <w:kern w:val="0"/>
          <w:sz w:val="21"/>
          <w:szCs w:val="21"/>
        </w:rPr>
        <w:t>同济大学学报</w:t>
      </w:r>
      <w:r w:rsidRPr="00B9442F">
        <w:rPr>
          <w:kern w:val="0"/>
          <w:sz w:val="21"/>
          <w:szCs w:val="21"/>
        </w:rPr>
        <w:t>(</w:t>
      </w:r>
      <w:r w:rsidRPr="00B9442F">
        <w:rPr>
          <w:kern w:val="0"/>
          <w:sz w:val="21"/>
          <w:szCs w:val="21"/>
        </w:rPr>
        <w:t>自然科学版</w:t>
      </w:r>
      <w:r w:rsidRPr="00B9442F">
        <w:rPr>
          <w:kern w:val="0"/>
          <w:sz w:val="21"/>
          <w:szCs w:val="21"/>
        </w:rPr>
        <w:t>)</w:t>
      </w:r>
      <w:r w:rsidRPr="00B9442F">
        <w:rPr>
          <w:kern w:val="0"/>
          <w:sz w:val="21"/>
          <w:szCs w:val="21"/>
        </w:rPr>
        <w:t>，</w:t>
      </w:r>
      <w:r w:rsidRPr="00B9442F">
        <w:rPr>
          <w:kern w:val="0"/>
          <w:sz w:val="21"/>
          <w:szCs w:val="21"/>
        </w:rPr>
        <w:t>2010</w:t>
      </w:r>
      <w:r w:rsidRPr="00B9442F">
        <w:rPr>
          <w:kern w:val="0"/>
          <w:sz w:val="21"/>
          <w:szCs w:val="21"/>
        </w:rPr>
        <w:t>，</w:t>
      </w:r>
      <w:r w:rsidRPr="00B9442F">
        <w:rPr>
          <w:kern w:val="0"/>
          <w:sz w:val="21"/>
          <w:szCs w:val="21"/>
        </w:rPr>
        <w:t>6</w:t>
      </w:r>
      <w:r w:rsidRPr="00B9442F">
        <w:rPr>
          <w:kern w:val="0"/>
          <w:sz w:val="21"/>
          <w:szCs w:val="21"/>
        </w:rPr>
        <w:t>（</w:t>
      </w:r>
      <w:r w:rsidRPr="00B9442F">
        <w:rPr>
          <w:kern w:val="0"/>
          <w:sz w:val="21"/>
          <w:szCs w:val="21"/>
        </w:rPr>
        <w:t>6</w:t>
      </w:r>
      <w:r w:rsidRPr="00B9442F">
        <w:rPr>
          <w:kern w:val="0"/>
          <w:sz w:val="21"/>
          <w:szCs w:val="21"/>
        </w:rPr>
        <w:t>）：</w:t>
      </w:r>
      <w:proofErr w:type="gramStart"/>
      <w:r w:rsidRPr="00B9442F">
        <w:rPr>
          <w:kern w:val="0"/>
          <w:sz w:val="21"/>
          <w:szCs w:val="21"/>
        </w:rPr>
        <w:t>24-30.</w:t>
      </w:r>
      <w:proofErr w:type="gramEnd"/>
    </w:p>
    <w:p w:rsidR="00E32C18" w:rsidRPr="00B9442F" w:rsidRDefault="00E32C18" w:rsidP="00E32C18">
      <w:pPr>
        <w:spacing w:line="240" w:lineRule="auto"/>
        <w:rPr>
          <w:kern w:val="0"/>
          <w:sz w:val="21"/>
          <w:szCs w:val="21"/>
        </w:rPr>
      </w:pPr>
      <w:r w:rsidRPr="00B9442F">
        <w:rPr>
          <w:kern w:val="0"/>
          <w:sz w:val="21"/>
          <w:szCs w:val="21"/>
        </w:rPr>
        <w:t xml:space="preserve">[8] </w:t>
      </w:r>
      <w:r w:rsidRPr="00B9442F">
        <w:rPr>
          <w:kern w:val="0"/>
          <w:sz w:val="21"/>
          <w:szCs w:val="21"/>
        </w:rPr>
        <w:t>周伟</w:t>
      </w:r>
      <w:r w:rsidRPr="00B9442F">
        <w:rPr>
          <w:kern w:val="0"/>
          <w:sz w:val="21"/>
          <w:szCs w:val="21"/>
        </w:rPr>
        <w:t>.</w:t>
      </w:r>
      <w:r w:rsidR="008F445C" w:rsidRPr="00B9442F">
        <w:rPr>
          <w:kern w:val="0"/>
          <w:sz w:val="21"/>
          <w:szCs w:val="21"/>
        </w:rPr>
        <w:t>办公自动化管理系统</w:t>
      </w:r>
      <w:r w:rsidRPr="00B9442F">
        <w:rPr>
          <w:kern w:val="0"/>
          <w:sz w:val="21"/>
          <w:szCs w:val="21"/>
        </w:rPr>
        <w:t>的决策方法研究</w:t>
      </w:r>
      <w:r w:rsidRPr="00B9442F">
        <w:rPr>
          <w:kern w:val="0"/>
          <w:sz w:val="21"/>
          <w:szCs w:val="21"/>
        </w:rPr>
        <w:t>[J].</w:t>
      </w:r>
      <w:r w:rsidRPr="00B9442F">
        <w:rPr>
          <w:kern w:val="0"/>
          <w:sz w:val="21"/>
          <w:szCs w:val="21"/>
        </w:rPr>
        <w:t>清华大学学报，</w:t>
      </w:r>
      <w:r w:rsidRPr="00B9442F">
        <w:rPr>
          <w:kern w:val="0"/>
          <w:sz w:val="21"/>
          <w:szCs w:val="21"/>
        </w:rPr>
        <w:t>2011</w:t>
      </w:r>
      <w:r w:rsidRPr="00B9442F">
        <w:rPr>
          <w:kern w:val="0"/>
          <w:sz w:val="21"/>
          <w:szCs w:val="21"/>
        </w:rPr>
        <w:t>，</w:t>
      </w:r>
      <w:r w:rsidRPr="00B9442F">
        <w:rPr>
          <w:kern w:val="0"/>
          <w:sz w:val="21"/>
          <w:szCs w:val="21"/>
        </w:rPr>
        <w:t>3</w:t>
      </w:r>
      <w:r w:rsidRPr="00B9442F">
        <w:rPr>
          <w:kern w:val="0"/>
          <w:sz w:val="21"/>
          <w:szCs w:val="21"/>
        </w:rPr>
        <w:t>（</w:t>
      </w:r>
      <w:r w:rsidRPr="00B9442F">
        <w:rPr>
          <w:kern w:val="0"/>
          <w:sz w:val="21"/>
          <w:szCs w:val="21"/>
        </w:rPr>
        <w:t>3</w:t>
      </w:r>
      <w:r w:rsidRPr="00B9442F">
        <w:rPr>
          <w:kern w:val="0"/>
          <w:sz w:val="21"/>
          <w:szCs w:val="21"/>
        </w:rPr>
        <w:t>）：</w:t>
      </w:r>
      <w:proofErr w:type="gramStart"/>
      <w:r w:rsidRPr="00B9442F">
        <w:rPr>
          <w:kern w:val="0"/>
          <w:sz w:val="21"/>
          <w:szCs w:val="21"/>
        </w:rPr>
        <w:t>11-33.</w:t>
      </w:r>
      <w:proofErr w:type="gramEnd"/>
    </w:p>
    <w:p w:rsidR="00E32C18" w:rsidRPr="00B9442F" w:rsidRDefault="00E32C18" w:rsidP="00E32C18">
      <w:pPr>
        <w:spacing w:line="240" w:lineRule="auto"/>
        <w:rPr>
          <w:kern w:val="0"/>
          <w:sz w:val="21"/>
          <w:szCs w:val="21"/>
        </w:rPr>
      </w:pPr>
      <w:r w:rsidRPr="00B9442F">
        <w:rPr>
          <w:kern w:val="0"/>
          <w:sz w:val="21"/>
          <w:szCs w:val="21"/>
        </w:rPr>
        <w:t xml:space="preserve">[9] </w:t>
      </w:r>
      <w:r w:rsidRPr="00B9442F">
        <w:rPr>
          <w:kern w:val="0"/>
          <w:sz w:val="21"/>
          <w:szCs w:val="21"/>
        </w:rPr>
        <w:t>朱越，</w:t>
      </w:r>
      <w:r w:rsidR="008F445C" w:rsidRPr="00B9442F">
        <w:rPr>
          <w:kern w:val="0"/>
          <w:sz w:val="21"/>
          <w:szCs w:val="21"/>
        </w:rPr>
        <w:t>办公自动化管理系统</w:t>
      </w:r>
      <w:r w:rsidRPr="00B9442F">
        <w:rPr>
          <w:kern w:val="0"/>
          <w:sz w:val="21"/>
          <w:szCs w:val="21"/>
        </w:rPr>
        <w:t>的设计与实现</w:t>
      </w:r>
      <w:r w:rsidRPr="00B9442F">
        <w:rPr>
          <w:kern w:val="0"/>
          <w:sz w:val="21"/>
          <w:szCs w:val="21"/>
        </w:rPr>
        <w:t>[D].</w:t>
      </w:r>
      <w:r w:rsidRPr="00B9442F">
        <w:rPr>
          <w:kern w:val="0"/>
          <w:sz w:val="21"/>
          <w:szCs w:val="21"/>
        </w:rPr>
        <w:t>东北师范大学，</w:t>
      </w:r>
      <w:r w:rsidRPr="00B9442F">
        <w:rPr>
          <w:kern w:val="0"/>
          <w:sz w:val="21"/>
          <w:szCs w:val="21"/>
        </w:rPr>
        <w:t>2011</w:t>
      </w:r>
      <w:r w:rsidRPr="00B9442F">
        <w:rPr>
          <w:kern w:val="0"/>
          <w:sz w:val="21"/>
          <w:szCs w:val="21"/>
        </w:rPr>
        <w:t>年</w:t>
      </w:r>
      <w:r w:rsidRPr="00B9442F">
        <w:rPr>
          <w:kern w:val="0"/>
          <w:sz w:val="21"/>
          <w:szCs w:val="21"/>
        </w:rPr>
        <w:t>.</w:t>
      </w:r>
    </w:p>
    <w:p w:rsidR="00E32C18" w:rsidRPr="00B9442F" w:rsidRDefault="00E32C18" w:rsidP="00E32C18">
      <w:pPr>
        <w:spacing w:line="240" w:lineRule="auto"/>
        <w:rPr>
          <w:kern w:val="0"/>
          <w:sz w:val="21"/>
          <w:szCs w:val="21"/>
        </w:rPr>
      </w:pPr>
      <w:r w:rsidRPr="00B9442F">
        <w:rPr>
          <w:kern w:val="0"/>
          <w:sz w:val="21"/>
          <w:szCs w:val="21"/>
        </w:rPr>
        <w:t xml:space="preserve">[10] </w:t>
      </w:r>
      <w:r w:rsidRPr="00B9442F">
        <w:rPr>
          <w:kern w:val="0"/>
          <w:sz w:val="21"/>
          <w:szCs w:val="21"/>
        </w:rPr>
        <w:t>周翊鹏</w:t>
      </w:r>
      <w:r w:rsidRPr="00B9442F">
        <w:rPr>
          <w:kern w:val="0"/>
          <w:sz w:val="21"/>
          <w:szCs w:val="21"/>
        </w:rPr>
        <w:t>.</w:t>
      </w:r>
      <w:r w:rsidR="008F445C" w:rsidRPr="00B9442F">
        <w:rPr>
          <w:kern w:val="0"/>
          <w:sz w:val="21"/>
          <w:szCs w:val="21"/>
        </w:rPr>
        <w:t>办公自动化管理系统</w:t>
      </w:r>
      <w:r w:rsidRPr="00B9442F">
        <w:rPr>
          <w:kern w:val="0"/>
          <w:sz w:val="21"/>
          <w:szCs w:val="21"/>
        </w:rPr>
        <w:t>的设计与实现</w:t>
      </w:r>
      <w:r w:rsidRPr="00B9442F">
        <w:rPr>
          <w:kern w:val="0"/>
          <w:sz w:val="21"/>
          <w:szCs w:val="21"/>
        </w:rPr>
        <w:t>[D].</w:t>
      </w:r>
      <w:r w:rsidRPr="00B9442F">
        <w:rPr>
          <w:kern w:val="0"/>
          <w:sz w:val="21"/>
          <w:szCs w:val="21"/>
        </w:rPr>
        <w:t>电子科技大学，</w:t>
      </w:r>
      <w:r w:rsidRPr="00B9442F">
        <w:rPr>
          <w:kern w:val="0"/>
          <w:sz w:val="21"/>
          <w:szCs w:val="21"/>
        </w:rPr>
        <w:t>2012</w:t>
      </w:r>
      <w:r w:rsidRPr="00B9442F">
        <w:rPr>
          <w:kern w:val="0"/>
          <w:sz w:val="21"/>
          <w:szCs w:val="21"/>
        </w:rPr>
        <w:t>年</w:t>
      </w:r>
      <w:r w:rsidRPr="00B9442F">
        <w:rPr>
          <w:kern w:val="0"/>
          <w:sz w:val="21"/>
          <w:szCs w:val="21"/>
        </w:rPr>
        <w:t>.</w:t>
      </w:r>
    </w:p>
    <w:p w:rsidR="00E32C18" w:rsidRPr="00B9442F" w:rsidRDefault="00E32C18" w:rsidP="00E32C18">
      <w:pPr>
        <w:spacing w:line="240" w:lineRule="auto"/>
        <w:rPr>
          <w:kern w:val="0"/>
          <w:sz w:val="21"/>
          <w:szCs w:val="21"/>
        </w:rPr>
      </w:pPr>
      <w:r w:rsidRPr="00B9442F">
        <w:rPr>
          <w:kern w:val="0"/>
          <w:sz w:val="21"/>
          <w:szCs w:val="21"/>
        </w:rPr>
        <w:t xml:space="preserve">[11] </w:t>
      </w:r>
      <w:r w:rsidRPr="00B9442F">
        <w:rPr>
          <w:kern w:val="0"/>
          <w:sz w:val="21"/>
          <w:szCs w:val="21"/>
        </w:rPr>
        <w:t>张本成</w:t>
      </w:r>
      <w:r w:rsidRPr="00B9442F">
        <w:rPr>
          <w:kern w:val="0"/>
          <w:sz w:val="21"/>
          <w:szCs w:val="21"/>
        </w:rPr>
        <w:t>.</w:t>
      </w:r>
      <w:r w:rsidR="008F445C" w:rsidRPr="00B9442F">
        <w:rPr>
          <w:kern w:val="0"/>
          <w:sz w:val="21"/>
          <w:szCs w:val="21"/>
        </w:rPr>
        <w:t>办公自动化</w:t>
      </w:r>
      <w:bookmarkStart w:id="453" w:name="_GoBack"/>
      <w:bookmarkEnd w:id="453"/>
      <w:r w:rsidR="008F445C" w:rsidRPr="00B9442F">
        <w:rPr>
          <w:kern w:val="0"/>
          <w:sz w:val="21"/>
          <w:szCs w:val="21"/>
        </w:rPr>
        <w:t>管理系统</w:t>
      </w:r>
      <w:r w:rsidRPr="00B9442F">
        <w:rPr>
          <w:kern w:val="0"/>
          <w:sz w:val="21"/>
          <w:szCs w:val="21"/>
        </w:rPr>
        <w:t>的设计与实现</w:t>
      </w:r>
      <w:r w:rsidRPr="00B9442F">
        <w:rPr>
          <w:kern w:val="0"/>
          <w:sz w:val="21"/>
          <w:szCs w:val="21"/>
        </w:rPr>
        <w:t>[J] .</w:t>
      </w:r>
      <w:proofErr w:type="gramStart"/>
      <w:r w:rsidRPr="00B9442F">
        <w:rPr>
          <w:kern w:val="0"/>
          <w:sz w:val="21"/>
          <w:szCs w:val="21"/>
        </w:rPr>
        <w:t>渝西学院</w:t>
      </w:r>
      <w:proofErr w:type="gramEnd"/>
      <w:r w:rsidRPr="00B9442F">
        <w:rPr>
          <w:kern w:val="0"/>
          <w:sz w:val="21"/>
          <w:szCs w:val="21"/>
        </w:rPr>
        <w:t>学报</w:t>
      </w:r>
      <w:r w:rsidRPr="00B9442F">
        <w:rPr>
          <w:kern w:val="0"/>
          <w:sz w:val="21"/>
          <w:szCs w:val="21"/>
        </w:rPr>
        <w:t>(</w:t>
      </w:r>
      <w:r w:rsidRPr="00B9442F">
        <w:rPr>
          <w:kern w:val="0"/>
          <w:sz w:val="21"/>
          <w:szCs w:val="21"/>
        </w:rPr>
        <w:t>自然科学版</w:t>
      </w:r>
      <w:r w:rsidRPr="00B9442F">
        <w:rPr>
          <w:kern w:val="0"/>
          <w:sz w:val="21"/>
          <w:szCs w:val="21"/>
        </w:rPr>
        <w:t>)</w:t>
      </w:r>
      <w:r w:rsidRPr="00B9442F">
        <w:rPr>
          <w:kern w:val="0"/>
          <w:sz w:val="21"/>
          <w:szCs w:val="21"/>
        </w:rPr>
        <w:t>，</w:t>
      </w:r>
      <w:r w:rsidRPr="00B9442F">
        <w:rPr>
          <w:kern w:val="0"/>
          <w:sz w:val="21"/>
          <w:szCs w:val="21"/>
        </w:rPr>
        <w:t>2014</w:t>
      </w:r>
      <w:r w:rsidRPr="00B9442F">
        <w:rPr>
          <w:kern w:val="0"/>
          <w:sz w:val="21"/>
          <w:szCs w:val="21"/>
        </w:rPr>
        <w:t>，</w:t>
      </w:r>
      <w:r w:rsidRPr="00B9442F">
        <w:rPr>
          <w:kern w:val="0"/>
          <w:sz w:val="21"/>
          <w:szCs w:val="21"/>
        </w:rPr>
        <w:t>2</w:t>
      </w:r>
      <w:r w:rsidRPr="00B9442F">
        <w:rPr>
          <w:kern w:val="0"/>
          <w:sz w:val="21"/>
          <w:szCs w:val="21"/>
        </w:rPr>
        <w:t>（</w:t>
      </w:r>
      <w:r w:rsidRPr="00B9442F">
        <w:rPr>
          <w:kern w:val="0"/>
          <w:sz w:val="21"/>
          <w:szCs w:val="21"/>
        </w:rPr>
        <w:t>2</w:t>
      </w:r>
      <w:r w:rsidRPr="00B9442F">
        <w:rPr>
          <w:kern w:val="0"/>
          <w:sz w:val="21"/>
          <w:szCs w:val="21"/>
        </w:rPr>
        <w:t>）：</w:t>
      </w:r>
      <w:proofErr w:type="gramStart"/>
      <w:r w:rsidRPr="00B9442F">
        <w:rPr>
          <w:kern w:val="0"/>
          <w:sz w:val="21"/>
          <w:szCs w:val="21"/>
        </w:rPr>
        <w:t>30-40.</w:t>
      </w:r>
      <w:proofErr w:type="gramEnd"/>
    </w:p>
    <w:p w:rsidR="00E32C18" w:rsidRPr="00B9442F" w:rsidRDefault="00E32C18" w:rsidP="00E32C18">
      <w:pPr>
        <w:spacing w:line="240" w:lineRule="auto"/>
        <w:rPr>
          <w:kern w:val="0"/>
          <w:sz w:val="21"/>
          <w:szCs w:val="21"/>
        </w:rPr>
      </w:pPr>
      <w:r w:rsidRPr="00B9442F">
        <w:rPr>
          <w:kern w:val="0"/>
          <w:sz w:val="21"/>
          <w:szCs w:val="21"/>
        </w:rPr>
        <w:t xml:space="preserve">[12] </w:t>
      </w:r>
      <w:r w:rsidRPr="00B9442F">
        <w:rPr>
          <w:kern w:val="0"/>
          <w:sz w:val="21"/>
          <w:szCs w:val="21"/>
        </w:rPr>
        <w:t>黎明，郑江波</w:t>
      </w:r>
      <w:r w:rsidRPr="00B9442F">
        <w:rPr>
          <w:kern w:val="0"/>
          <w:sz w:val="21"/>
          <w:szCs w:val="21"/>
        </w:rPr>
        <w:t>.</w:t>
      </w:r>
      <w:r w:rsidRPr="00B9442F">
        <w:rPr>
          <w:kern w:val="0"/>
          <w:sz w:val="21"/>
          <w:szCs w:val="21"/>
        </w:rPr>
        <w:t>基于</w:t>
      </w:r>
      <w:r w:rsidRPr="00B9442F">
        <w:rPr>
          <w:kern w:val="0"/>
          <w:sz w:val="21"/>
          <w:szCs w:val="21"/>
        </w:rPr>
        <w:t>b/s</w:t>
      </w:r>
      <w:r w:rsidRPr="00B9442F">
        <w:rPr>
          <w:kern w:val="0"/>
          <w:sz w:val="21"/>
          <w:szCs w:val="21"/>
        </w:rPr>
        <w:t>的管理信息系统</w:t>
      </w:r>
      <w:r w:rsidRPr="00B9442F">
        <w:rPr>
          <w:kern w:val="0"/>
          <w:sz w:val="21"/>
          <w:szCs w:val="21"/>
        </w:rPr>
        <w:t>[J].</w:t>
      </w:r>
      <w:r w:rsidRPr="00B9442F">
        <w:rPr>
          <w:kern w:val="0"/>
          <w:sz w:val="21"/>
          <w:szCs w:val="21"/>
        </w:rPr>
        <w:t>长安大学学报</w:t>
      </w:r>
      <w:r w:rsidRPr="00B9442F">
        <w:rPr>
          <w:kern w:val="0"/>
          <w:sz w:val="21"/>
          <w:szCs w:val="21"/>
        </w:rPr>
        <w:t>(</w:t>
      </w:r>
      <w:r w:rsidRPr="00B9442F">
        <w:rPr>
          <w:kern w:val="0"/>
          <w:sz w:val="21"/>
          <w:szCs w:val="21"/>
        </w:rPr>
        <w:t>自然科学版</w:t>
      </w:r>
      <w:r w:rsidRPr="00B9442F">
        <w:rPr>
          <w:kern w:val="0"/>
          <w:sz w:val="21"/>
          <w:szCs w:val="21"/>
        </w:rPr>
        <w:t xml:space="preserve">) </w:t>
      </w:r>
      <w:r w:rsidRPr="00B9442F">
        <w:rPr>
          <w:kern w:val="0"/>
          <w:sz w:val="21"/>
          <w:szCs w:val="21"/>
        </w:rPr>
        <w:t>，</w:t>
      </w:r>
      <w:r w:rsidRPr="00B9442F">
        <w:rPr>
          <w:kern w:val="0"/>
          <w:sz w:val="21"/>
          <w:szCs w:val="21"/>
        </w:rPr>
        <w:t>2015</w:t>
      </w:r>
      <w:r w:rsidRPr="00B9442F">
        <w:rPr>
          <w:kern w:val="0"/>
          <w:sz w:val="21"/>
          <w:szCs w:val="21"/>
        </w:rPr>
        <w:t>，</w:t>
      </w:r>
      <w:r w:rsidRPr="00B9442F">
        <w:rPr>
          <w:kern w:val="0"/>
          <w:sz w:val="21"/>
          <w:szCs w:val="21"/>
        </w:rPr>
        <w:t>2</w:t>
      </w:r>
      <w:r w:rsidRPr="00B9442F">
        <w:rPr>
          <w:kern w:val="0"/>
          <w:sz w:val="21"/>
          <w:szCs w:val="21"/>
        </w:rPr>
        <w:t>（</w:t>
      </w:r>
      <w:r w:rsidRPr="00B9442F">
        <w:rPr>
          <w:kern w:val="0"/>
          <w:sz w:val="21"/>
          <w:szCs w:val="21"/>
        </w:rPr>
        <w:t>1</w:t>
      </w:r>
      <w:r w:rsidRPr="00B9442F">
        <w:rPr>
          <w:kern w:val="0"/>
          <w:sz w:val="21"/>
          <w:szCs w:val="21"/>
        </w:rPr>
        <w:t>）：</w:t>
      </w:r>
      <w:proofErr w:type="gramStart"/>
      <w:r w:rsidRPr="00B9442F">
        <w:rPr>
          <w:kern w:val="0"/>
          <w:sz w:val="21"/>
          <w:szCs w:val="21"/>
        </w:rPr>
        <w:t>30-44.</w:t>
      </w:r>
      <w:proofErr w:type="gramEnd"/>
    </w:p>
    <w:p w:rsidR="00E32C18" w:rsidRPr="00B9442F" w:rsidRDefault="00E32C18" w:rsidP="00E32C18">
      <w:pPr>
        <w:spacing w:line="240" w:lineRule="auto"/>
        <w:rPr>
          <w:kern w:val="0"/>
          <w:sz w:val="21"/>
          <w:szCs w:val="21"/>
        </w:rPr>
      </w:pPr>
      <w:r w:rsidRPr="00B9442F">
        <w:rPr>
          <w:kern w:val="0"/>
          <w:sz w:val="21"/>
          <w:szCs w:val="21"/>
        </w:rPr>
        <w:t xml:space="preserve">[13] </w:t>
      </w:r>
      <w:r w:rsidRPr="00B9442F">
        <w:rPr>
          <w:kern w:val="0"/>
          <w:sz w:val="21"/>
          <w:szCs w:val="21"/>
        </w:rPr>
        <w:t>樊红，</w:t>
      </w:r>
      <w:proofErr w:type="gramStart"/>
      <w:r w:rsidRPr="00B9442F">
        <w:rPr>
          <w:kern w:val="0"/>
          <w:sz w:val="21"/>
          <w:szCs w:val="21"/>
        </w:rPr>
        <w:t>吴闽泉</w:t>
      </w:r>
      <w:proofErr w:type="gramEnd"/>
      <w:r w:rsidRPr="00B9442F">
        <w:rPr>
          <w:kern w:val="0"/>
          <w:sz w:val="21"/>
          <w:szCs w:val="21"/>
        </w:rPr>
        <w:t>.</w:t>
      </w:r>
      <w:r w:rsidRPr="00B9442F">
        <w:rPr>
          <w:kern w:val="0"/>
          <w:sz w:val="21"/>
          <w:szCs w:val="21"/>
        </w:rPr>
        <w:t>陈洪波管理信息系统开发研究</w:t>
      </w:r>
      <w:r w:rsidRPr="00B9442F">
        <w:rPr>
          <w:kern w:val="0"/>
          <w:sz w:val="21"/>
          <w:szCs w:val="21"/>
        </w:rPr>
        <w:t>[J].</w:t>
      </w:r>
      <w:r w:rsidRPr="00B9442F">
        <w:rPr>
          <w:kern w:val="0"/>
          <w:sz w:val="21"/>
          <w:szCs w:val="21"/>
        </w:rPr>
        <w:t>武汉大学学报</w:t>
      </w:r>
      <w:r w:rsidRPr="00B9442F">
        <w:rPr>
          <w:kern w:val="0"/>
          <w:sz w:val="21"/>
          <w:szCs w:val="21"/>
        </w:rPr>
        <w:t>(</w:t>
      </w:r>
      <w:r w:rsidRPr="00B9442F">
        <w:rPr>
          <w:kern w:val="0"/>
          <w:sz w:val="21"/>
          <w:szCs w:val="21"/>
        </w:rPr>
        <w:t>自然科学版</w:t>
      </w:r>
      <w:r w:rsidRPr="00B9442F">
        <w:rPr>
          <w:kern w:val="0"/>
          <w:sz w:val="21"/>
          <w:szCs w:val="21"/>
        </w:rPr>
        <w:t>)</w:t>
      </w:r>
      <w:r w:rsidRPr="00B9442F">
        <w:rPr>
          <w:kern w:val="0"/>
          <w:sz w:val="21"/>
          <w:szCs w:val="21"/>
        </w:rPr>
        <w:t>，</w:t>
      </w:r>
      <w:r w:rsidRPr="00B9442F">
        <w:rPr>
          <w:kern w:val="0"/>
          <w:sz w:val="21"/>
          <w:szCs w:val="21"/>
        </w:rPr>
        <w:t>2011</w:t>
      </w:r>
      <w:r w:rsidRPr="00B9442F">
        <w:rPr>
          <w:kern w:val="0"/>
          <w:sz w:val="21"/>
          <w:szCs w:val="21"/>
        </w:rPr>
        <w:t>，</w:t>
      </w:r>
      <w:r w:rsidRPr="00B9442F">
        <w:rPr>
          <w:kern w:val="0"/>
          <w:sz w:val="21"/>
          <w:szCs w:val="21"/>
        </w:rPr>
        <w:t>5</w:t>
      </w:r>
      <w:r w:rsidRPr="00B9442F">
        <w:rPr>
          <w:kern w:val="0"/>
          <w:sz w:val="21"/>
          <w:szCs w:val="21"/>
        </w:rPr>
        <w:t>（</w:t>
      </w:r>
      <w:r w:rsidRPr="00B9442F">
        <w:rPr>
          <w:kern w:val="0"/>
          <w:sz w:val="21"/>
          <w:szCs w:val="21"/>
        </w:rPr>
        <w:t>1</w:t>
      </w:r>
      <w:r w:rsidRPr="00B9442F">
        <w:rPr>
          <w:kern w:val="0"/>
          <w:sz w:val="21"/>
          <w:szCs w:val="21"/>
        </w:rPr>
        <w:t>）：</w:t>
      </w:r>
      <w:proofErr w:type="gramStart"/>
      <w:r w:rsidRPr="00B9442F">
        <w:rPr>
          <w:kern w:val="0"/>
          <w:sz w:val="21"/>
          <w:szCs w:val="21"/>
        </w:rPr>
        <w:t>15-20.</w:t>
      </w:r>
      <w:proofErr w:type="gramEnd"/>
    </w:p>
    <w:p w:rsidR="00E32C18" w:rsidRPr="00B9442F" w:rsidRDefault="00E32C18" w:rsidP="00E32C18">
      <w:pPr>
        <w:spacing w:line="240" w:lineRule="auto"/>
        <w:rPr>
          <w:kern w:val="0"/>
          <w:sz w:val="21"/>
          <w:szCs w:val="21"/>
        </w:rPr>
      </w:pPr>
      <w:r w:rsidRPr="00B9442F">
        <w:rPr>
          <w:kern w:val="0"/>
          <w:sz w:val="21"/>
          <w:szCs w:val="21"/>
        </w:rPr>
        <w:t>[14]</w:t>
      </w:r>
      <w:r w:rsidRPr="00B9442F">
        <w:rPr>
          <w:kern w:val="0"/>
          <w:sz w:val="21"/>
          <w:szCs w:val="21"/>
        </w:rPr>
        <w:t>傅家骥，仝允恒</w:t>
      </w:r>
      <w:r w:rsidRPr="00B9442F">
        <w:rPr>
          <w:kern w:val="0"/>
          <w:sz w:val="21"/>
          <w:szCs w:val="21"/>
        </w:rPr>
        <w:t>.</w:t>
      </w:r>
      <w:r w:rsidRPr="00B9442F">
        <w:rPr>
          <w:kern w:val="0"/>
          <w:sz w:val="21"/>
          <w:szCs w:val="21"/>
        </w:rPr>
        <w:t>计算机网络经济学</w:t>
      </w:r>
      <w:r w:rsidRPr="00B9442F">
        <w:rPr>
          <w:kern w:val="0"/>
          <w:sz w:val="21"/>
          <w:szCs w:val="21"/>
        </w:rPr>
        <w:t>[M].</w:t>
      </w:r>
      <w:r w:rsidRPr="00B9442F">
        <w:rPr>
          <w:kern w:val="0"/>
          <w:sz w:val="21"/>
          <w:szCs w:val="21"/>
        </w:rPr>
        <w:t>清华大学出版社，</w:t>
      </w:r>
      <w:r w:rsidRPr="00B9442F">
        <w:rPr>
          <w:kern w:val="0"/>
          <w:sz w:val="21"/>
          <w:szCs w:val="21"/>
        </w:rPr>
        <w:t>2013,10-20.</w:t>
      </w:r>
    </w:p>
    <w:p w:rsidR="00E32C18" w:rsidRPr="00B9442F" w:rsidRDefault="00E32C18" w:rsidP="00E32C18">
      <w:pPr>
        <w:spacing w:line="240" w:lineRule="auto"/>
        <w:rPr>
          <w:kern w:val="0"/>
          <w:sz w:val="21"/>
          <w:szCs w:val="21"/>
        </w:rPr>
      </w:pPr>
      <w:r w:rsidRPr="00B9442F">
        <w:rPr>
          <w:kern w:val="0"/>
          <w:sz w:val="21"/>
          <w:szCs w:val="21"/>
        </w:rPr>
        <w:t>[15]</w:t>
      </w:r>
      <w:r w:rsidRPr="00B9442F">
        <w:rPr>
          <w:kern w:val="0"/>
          <w:sz w:val="21"/>
          <w:szCs w:val="21"/>
        </w:rPr>
        <w:t>宋健，陈士俊</w:t>
      </w:r>
      <w:r w:rsidRPr="00B9442F">
        <w:rPr>
          <w:kern w:val="0"/>
          <w:sz w:val="21"/>
          <w:szCs w:val="21"/>
        </w:rPr>
        <w:t>.</w:t>
      </w:r>
      <w:r w:rsidR="008F445C" w:rsidRPr="00B9442F">
        <w:rPr>
          <w:kern w:val="0"/>
          <w:sz w:val="21"/>
          <w:szCs w:val="21"/>
        </w:rPr>
        <w:t>办公自动化管理系统</w:t>
      </w:r>
      <w:r w:rsidRPr="00B9442F">
        <w:rPr>
          <w:kern w:val="0"/>
          <w:sz w:val="21"/>
          <w:szCs w:val="21"/>
        </w:rPr>
        <w:t>的变革因素与趋势分析</w:t>
      </w:r>
      <w:r w:rsidRPr="00B9442F">
        <w:rPr>
          <w:kern w:val="0"/>
          <w:sz w:val="21"/>
          <w:szCs w:val="21"/>
        </w:rPr>
        <w:t>[J].</w:t>
      </w:r>
      <w:r w:rsidRPr="00B9442F">
        <w:rPr>
          <w:kern w:val="0"/>
          <w:sz w:val="21"/>
          <w:szCs w:val="21"/>
        </w:rPr>
        <w:t>未来与发展，</w:t>
      </w:r>
      <w:r w:rsidRPr="00B9442F">
        <w:rPr>
          <w:kern w:val="0"/>
          <w:sz w:val="21"/>
          <w:szCs w:val="21"/>
        </w:rPr>
        <w:t>2012</w:t>
      </w:r>
      <w:r w:rsidRPr="00B9442F">
        <w:rPr>
          <w:kern w:val="0"/>
          <w:sz w:val="21"/>
          <w:szCs w:val="21"/>
        </w:rPr>
        <w:t>，</w:t>
      </w:r>
      <w:r w:rsidRPr="00B9442F">
        <w:rPr>
          <w:kern w:val="0"/>
          <w:sz w:val="21"/>
          <w:szCs w:val="21"/>
        </w:rPr>
        <w:t>3(08)</w:t>
      </w:r>
      <w:r w:rsidRPr="00B9442F">
        <w:rPr>
          <w:kern w:val="0"/>
          <w:sz w:val="21"/>
          <w:szCs w:val="21"/>
        </w:rPr>
        <w:t>：</w:t>
      </w:r>
      <w:proofErr w:type="gramStart"/>
      <w:r w:rsidRPr="00B9442F">
        <w:rPr>
          <w:kern w:val="0"/>
          <w:sz w:val="21"/>
          <w:szCs w:val="21"/>
        </w:rPr>
        <w:t>40-50.</w:t>
      </w:r>
      <w:proofErr w:type="gramEnd"/>
    </w:p>
    <w:p w:rsidR="00E32C18" w:rsidRPr="00B9442F" w:rsidRDefault="00E32C18" w:rsidP="00E32C18">
      <w:pPr>
        <w:spacing w:line="240" w:lineRule="auto"/>
        <w:rPr>
          <w:kern w:val="0"/>
          <w:sz w:val="21"/>
          <w:szCs w:val="21"/>
        </w:rPr>
      </w:pPr>
      <w:r w:rsidRPr="00B9442F">
        <w:rPr>
          <w:kern w:val="0"/>
          <w:sz w:val="21"/>
          <w:szCs w:val="21"/>
        </w:rPr>
        <w:t>[16] PapageorgiouM.Application of automatic control concepts to traffic flow modeling and control</w:t>
      </w:r>
      <w:r w:rsidRPr="00B9442F">
        <w:rPr>
          <w:kern w:val="0"/>
          <w:sz w:val="21"/>
          <w:szCs w:val="21"/>
        </w:rPr>
        <w:t>，</w:t>
      </w:r>
      <w:r w:rsidRPr="00B9442F">
        <w:rPr>
          <w:kern w:val="0"/>
          <w:sz w:val="21"/>
          <w:szCs w:val="21"/>
        </w:rPr>
        <w:t>2012</w:t>
      </w:r>
    </w:p>
    <w:p w:rsidR="00E32C18" w:rsidRPr="00B9442F" w:rsidRDefault="00E32C18" w:rsidP="00E32C18">
      <w:pPr>
        <w:spacing w:line="240" w:lineRule="auto"/>
        <w:rPr>
          <w:kern w:val="0"/>
          <w:sz w:val="21"/>
          <w:szCs w:val="21"/>
        </w:rPr>
      </w:pPr>
      <w:r w:rsidRPr="00B9442F">
        <w:rPr>
          <w:kern w:val="0"/>
          <w:sz w:val="21"/>
          <w:szCs w:val="21"/>
        </w:rPr>
        <w:t>[17]OrlovA</w:t>
      </w:r>
      <w:r w:rsidRPr="00B9442F">
        <w:rPr>
          <w:kern w:val="0"/>
          <w:sz w:val="21"/>
          <w:szCs w:val="21"/>
        </w:rPr>
        <w:t>，</w:t>
      </w:r>
      <w:r w:rsidRPr="00B9442F">
        <w:rPr>
          <w:kern w:val="0"/>
          <w:sz w:val="21"/>
          <w:szCs w:val="21"/>
        </w:rPr>
        <w:t>Burk J</w:t>
      </w:r>
      <w:r w:rsidRPr="00B9442F">
        <w:rPr>
          <w:kern w:val="0"/>
          <w:sz w:val="21"/>
          <w:szCs w:val="21"/>
        </w:rPr>
        <w:t>，</w:t>
      </w:r>
      <w:r w:rsidRPr="00B9442F">
        <w:rPr>
          <w:kern w:val="0"/>
          <w:sz w:val="21"/>
          <w:szCs w:val="21"/>
        </w:rPr>
        <w:t>Kucharov</w:t>
      </w:r>
      <w:r w:rsidRPr="00B9442F">
        <w:rPr>
          <w:kern w:val="0"/>
          <w:sz w:val="21"/>
          <w:szCs w:val="21"/>
        </w:rPr>
        <w:t>，</w:t>
      </w:r>
      <w:r w:rsidRPr="00B9442F">
        <w:rPr>
          <w:kern w:val="0"/>
          <w:sz w:val="21"/>
          <w:szCs w:val="21"/>
        </w:rPr>
        <w:t>et al</w:t>
      </w:r>
      <w:r w:rsidRPr="00B9442F">
        <w:rPr>
          <w:kern w:val="0"/>
          <w:sz w:val="21"/>
          <w:szCs w:val="21"/>
        </w:rPr>
        <w:t>．</w:t>
      </w:r>
      <w:r w:rsidRPr="00B9442F">
        <w:rPr>
          <w:kern w:val="0"/>
          <w:sz w:val="21"/>
          <w:szCs w:val="21"/>
        </w:rPr>
        <w:t>Microstructural development duringhigh temperature creep of 9% Cr steel[J]</w:t>
      </w:r>
      <w:r w:rsidRPr="00B9442F">
        <w:rPr>
          <w:kern w:val="0"/>
          <w:sz w:val="21"/>
          <w:szCs w:val="21"/>
        </w:rPr>
        <w:t>．</w:t>
      </w:r>
      <w:r w:rsidRPr="00B9442F">
        <w:rPr>
          <w:kern w:val="0"/>
          <w:sz w:val="21"/>
          <w:szCs w:val="21"/>
        </w:rPr>
        <w:t>Materials Science and Engineering</w:t>
      </w:r>
      <w:r w:rsidRPr="00B9442F">
        <w:rPr>
          <w:kern w:val="0"/>
          <w:sz w:val="21"/>
          <w:szCs w:val="21"/>
        </w:rPr>
        <w:t>，</w:t>
      </w:r>
      <w:r w:rsidRPr="00B9442F">
        <w:rPr>
          <w:kern w:val="0"/>
          <w:sz w:val="21"/>
          <w:szCs w:val="21"/>
        </w:rPr>
        <w:t>2013</w:t>
      </w:r>
      <w:r w:rsidRPr="00B9442F">
        <w:rPr>
          <w:kern w:val="0"/>
          <w:sz w:val="21"/>
          <w:szCs w:val="21"/>
        </w:rPr>
        <w:t>，</w:t>
      </w:r>
      <w:r w:rsidRPr="00B9442F">
        <w:rPr>
          <w:kern w:val="0"/>
          <w:sz w:val="21"/>
          <w:szCs w:val="21"/>
        </w:rPr>
        <w:t>254</w:t>
      </w:r>
      <w:r w:rsidRPr="00B9442F">
        <w:rPr>
          <w:kern w:val="0"/>
          <w:sz w:val="21"/>
          <w:szCs w:val="21"/>
        </w:rPr>
        <w:t>：</w:t>
      </w:r>
      <w:r w:rsidRPr="00B9442F">
        <w:rPr>
          <w:kern w:val="0"/>
          <w:sz w:val="21"/>
          <w:szCs w:val="21"/>
        </w:rPr>
        <w:t>39-48</w:t>
      </w:r>
      <w:r w:rsidRPr="00B9442F">
        <w:rPr>
          <w:kern w:val="0"/>
          <w:sz w:val="21"/>
          <w:szCs w:val="21"/>
        </w:rPr>
        <w:t>．</w:t>
      </w:r>
    </w:p>
    <w:p w:rsidR="00E32C18" w:rsidRPr="00B9442F" w:rsidRDefault="00E32C18" w:rsidP="00E32C18">
      <w:pPr>
        <w:spacing w:line="240" w:lineRule="auto"/>
        <w:rPr>
          <w:kern w:val="0"/>
          <w:sz w:val="21"/>
          <w:szCs w:val="21"/>
        </w:rPr>
      </w:pPr>
      <w:r w:rsidRPr="00B9442F">
        <w:rPr>
          <w:kern w:val="0"/>
          <w:sz w:val="21"/>
          <w:szCs w:val="21"/>
        </w:rPr>
        <w:t>[18]Sasaki</w:t>
      </w:r>
      <w:r w:rsidRPr="00B9442F">
        <w:rPr>
          <w:kern w:val="0"/>
          <w:sz w:val="21"/>
          <w:szCs w:val="21"/>
        </w:rPr>
        <w:t>，</w:t>
      </w:r>
      <w:r w:rsidRPr="00B9442F">
        <w:rPr>
          <w:kern w:val="0"/>
          <w:sz w:val="21"/>
          <w:szCs w:val="21"/>
        </w:rPr>
        <w:t>Terufumi</w:t>
      </w:r>
      <w:r w:rsidRPr="00B9442F">
        <w:rPr>
          <w:kern w:val="0"/>
          <w:sz w:val="21"/>
          <w:szCs w:val="21"/>
        </w:rPr>
        <w:t>，</w:t>
      </w:r>
      <w:r w:rsidRPr="00B9442F">
        <w:rPr>
          <w:kern w:val="0"/>
          <w:sz w:val="21"/>
          <w:szCs w:val="21"/>
        </w:rPr>
        <w:t>Kobayashi</w:t>
      </w:r>
      <w:r w:rsidRPr="00B9442F">
        <w:rPr>
          <w:kern w:val="0"/>
          <w:sz w:val="21"/>
          <w:szCs w:val="21"/>
        </w:rPr>
        <w:t>，</w:t>
      </w:r>
      <w:r w:rsidRPr="00B9442F">
        <w:rPr>
          <w:kern w:val="0"/>
          <w:sz w:val="21"/>
          <w:szCs w:val="21"/>
        </w:rPr>
        <w:t>et al</w:t>
      </w:r>
      <w:r w:rsidRPr="00B9442F">
        <w:rPr>
          <w:kern w:val="0"/>
          <w:sz w:val="21"/>
          <w:szCs w:val="21"/>
        </w:rPr>
        <w:t>．</w:t>
      </w:r>
      <w:r w:rsidRPr="00B9442F">
        <w:rPr>
          <w:kern w:val="0"/>
          <w:sz w:val="21"/>
          <w:szCs w:val="21"/>
        </w:rPr>
        <w:t xml:space="preserve">Production and properties of seamless </w:t>
      </w:r>
    </w:p>
    <w:p w:rsidR="00E32C18" w:rsidRPr="00B9442F" w:rsidRDefault="00E32C18" w:rsidP="00E32C18">
      <w:pPr>
        <w:spacing w:line="240" w:lineRule="auto"/>
        <w:rPr>
          <w:kern w:val="0"/>
          <w:sz w:val="21"/>
          <w:szCs w:val="21"/>
        </w:rPr>
      </w:pPr>
      <w:r w:rsidRPr="00B9442F">
        <w:rPr>
          <w:kern w:val="0"/>
          <w:sz w:val="21"/>
          <w:szCs w:val="21"/>
        </w:rPr>
        <w:t>modified 9Cr-1Mo steel boiler tubes[J]</w:t>
      </w:r>
      <w:r w:rsidRPr="00B9442F">
        <w:rPr>
          <w:kern w:val="0"/>
          <w:sz w:val="21"/>
          <w:szCs w:val="21"/>
        </w:rPr>
        <w:t>．</w:t>
      </w:r>
      <w:r w:rsidRPr="00B9442F">
        <w:rPr>
          <w:kern w:val="0"/>
          <w:sz w:val="21"/>
          <w:szCs w:val="21"/>
        </w:rPr>
        <w:t>Kaw asaki Steel Technical Report</w:t>
      </w:r>
      <w:r w:rsidRPr="00B9442F">
        <w:rPr>
          <w:kern w:val="0"/>
          <w:sz w:val="21"/>
          <w:szCs w:val="21"/>
        </w:rPr>
        <w:t>，</w:t>
      </w:r>
      <w:r w:rsidRPr="00B9442F">
        <w:rPr>
          <w:kern w:val="0"/>
          <w:sz w:val="21"/>
          <w:szCs w:val="21"/>
        </w:rPr>
        <w:t>2014</w:t>
      </w:r>
      <w:r w:rsidRPr="00B9442F">
        <w:rPr>
          <w:kern w:val="0"/>
          <w:sz w:val="21"/>
          <w:szCs w:val="21"/>
        </w:rPr>
        <w:t>，</w:t>
      </w:r>
      <w:r w:rsidRPr="00B9442F">
        <w:rPr>
          <w:kern w:val="0"/>
          <w:sz w:val="21"/>
          <w:szCs w:val="21"/>
        </w:rPr>
        <w:t>25(4)</w:t>
      </w:r>
      <w:r w:rsidRPr="00B9442F">
        <w:rPr>
          <w:kern w:val="0"/>
          <w:sz w:val="21"/>
          <w:szCs w:val="21"/>
        </w:rPr>
        <w:t>：</w:t>
      </w:r>
      <w:r w:rsidRPr="00B9442F">
        <w:rPr>
          <w:kern w:val="0"/>
          <w:sz w:val="21"/>
          <w:szCs w:val="21"/>
        </w:rPr>
        <w:t>78-87</w:t>
      </w:r>
      <w:r w:rsidRPr="00B9442F">
        <w:rPr>
          <w:kern w:val="0"/>
          <w:sz w:val="21"/>
          <w:szCs w:val="21"/>
        </w:rPr>
        <w:t>．</w:t>
      </w:r>
    </w:p>
    <w:p w:rsidR="00E32C18" w:rsidRPr="00B9442F" w:rsidRDefault="00E32C18" w:rsidP="00E32C18">
      <w:pPr>
        <w:spacing w:line="240" w:lineRule="auto"/>
        <w:rPr>
          <w:sz w:val="21"/>
          <w:szCs w:val="21"/>
        </w:rPr>
      </w:pPr>
      <w:r w:rsidRPr="00B9442F">
        <w:rPr>
          <w:kern w:val="0"/>
          <w:sz w:val="21"/>
          <w:szCs w:val="21"/>
        </w:rPr>
        <w:t>[19]Bendick W</w:t>
      </w:r>
      <w:r w:rsidRPr="00B9442F">
        <w:rPr>
          <w:kern w:val="0"/>
          <w:sz w:val="21"/>
          <w:szCs w:val="21"/>
        </w:rPr>
        <w:t>，</w:t>
      </w:r>
      <w:r w:rsidRPr="00B9442F">
        <w:rPr>
          <w:kern w:val="0"/>
          <w:sz w:val="21"/>
          <w:szCs w:val="21"/>
        </w:rPr>
        <w:t>Vaillant JC</w:t>
      </w:r>
      <w:r w:rsidRPr="00B9442F">
        <w:rPr>
          <w:kern w:val="0"/>
          <w:sz w:val="21"/>
          <w:szCs w:val="21"/>
        </w:rPr>
        <w:t>，</w:t>
      </w:r>
      <w:r w:rsidRPr="00B9442F">
        <w:rPr>
          <w:kern w:val="0"/>
          <w:sz w:val="21"/>
          <w:szCs w:val="21"/>
        </w:rPr>
        <w:t>Vandenberghe B</w:t>
      </w:r>
      <w:r w:rsidRPr="00B9442F">
        <w:rPr>
          <w:kern w:val="0"/>
          <w:sz w:val="21"/>
          <w:szCs w:val="21"/>
        </w:rPr>
        <w:t>，</w:t>
      </w:r>
      <w:r w:rsidRPr="00B9442F">
        <w:rPr>
          <w:kern w:val="0"/>
          <w:sz w:val="21"/>
          <w:szCs w:val="21"/>
        </w:rPr>
        <w:t>et al</w:t>
      </w:r>
      <w:r w:rsidRPr="00B9442F">
        <w:rPr>
          <w:kern w:val="0"/>
          <w:sz w:val="21"/>
          <w:szCs w:val="21"/>
        </w:rPr>
        <w:t>．</w:t>
      </w:r>
      <w:r w:rsidRPr="00B9442F">
        <w:rPr>
          <w:kern w:val="0"/>
          <w:sz w:val="21"/>
          <w:szCs w:val="21"/>
        </w:rPr>
        <w:t>Properties and workability of new creep strength enhanced steels as known grades 23, 24, 911 and 92[J]</w:t>
      </w:r>
      <w:r w:rsidRPr="00B9442F">
        <w:rPr>
          <w:kern w:val="0"/>
          <w:sz w:val="21"/>
          <w:szCs w:val="21"/>
        </w:rPr>
        <w:t>．</w:t>
      </w:r>
      <w:r w:rsidRPr="00B9442F">
        <w:rPr>
          <w:kern w:val="0"/>
          <w:sz w:val="21"/>
          <w:szCs w:val="21"/>
        </w:rPr>
        <w:t>International Journal of Pressure Vessels and Piping</w:t>
      </w:r>
      <w:r w:rsidRPr="00B9442F">
        <w:rPr>
          <w:kern w:val="0"/>
          <w:sz w:val="21"/>
          <w:szCs w:val="21"/>
        </w:rPr>
        <w:t>，</w:t>
      </w:r>
      <w:r w:rsidRPr="00B9442F">
        <w:rPr>
          <w:kern w:val="0"/>
          <w:sz w:val="21"/>
          <w:szCs w:val="21"/>
        </w:rPr>
        <w:t>2014</w:t>
      </w:r>
      <w:r w:rsidRPr="00B9442F">
        <w:rPr>
          <w:kern w:val="0"/>
          <w:sz w:val="21"/>
          <w:szCs w:val="21"/>
        </w:rPr>
        <w:t>，</w:t>
      </w:r>
      <w:r w:rsidRPr="00B9442F">
        <w:rPr>
          <w:kern w:val="0"/>
          <w:sz w:val="21"/>
          <w:szCs w:val="21"/>
        </w:rPr>
        <w:t>476</w:t>
      </w:r>
      <w:r w:rsidRPr="00B9442F">
        <w:rPr>
          <w:kern w:val="0"/>
          <w:sz w:val="21"/>
          <w:szCs w:val="21"/>
        </w:rPr>
        <w:t>：</w:t>
      </w:r>
      <w:r w:rsidRPr="00B9442F">
        <w:rPr>
          <w:kern w:val="0"/>
          <w:sz w:val="21"/>
          <w:szCs w:val="21"/>
        </w:rPr>
        <w:t xml:space="preserve">25-29 </w:t>
      </w:r>
    </w:p>
    <w:bookmarkEnd w:id="19"/>
    <w:bookmarkEnd w:id="20"/>
    <w:bookmarkEnd w:id="21"/>
    <w:p w:rsidR="005E36BB" w:rsidRPr="00E83499" w:rsidRDefault="005E36BB" w:rsidP="004137D6">
      <w:pPr>
        <w:spacing w:line="240" w:lineRule="auto"/>
      </w:pPr>
    </w:p>
    <w:sectPr w:rsidR="005E36BB" w:rsidRPr="00E83499"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DFB" w:rsidRDefault="00721DFB" w:rsidP="00F63F8A">
      <w:pPr>
        <w:spacing w:line="240" w:lineRule="auto"/>
      </w:pPr>
      <w:r>
        <w:separator/>
      </w:r>
    </w:p>
  </w:endnote>
  <w:endnote w:type="continuationSeparator" w:id="0">
    <w:p w:rsidR="00721DFB" w:rsidRDefault="00721DFB"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F6" w:rsidRDefault="00F058F6">
    <w:pPr>
      <w:pStyle w:val="a5"/>
    </w:pPr>
    <w:r>
      <w:rPr>
        <w:noProof/>
      </w:rPr>
      <mc:AlternateContent>
        <mc:Choice Requires="wps">
          <w:drawing>
            <wp:anchor distT="0" distB="0" distL="114300" distR="114300" simplePos="0" relativeHeight="251660288" behindDoc="0" locked="0" layoutInCell="1" allowOverlap="1" wp14:anchorId="7BB31870" wp14:editId="20BD738E">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F6" w:rsidRDefault="00F058F6">
    <w:pPr>
      <w:pStyle w:val="a5"/>
    </w:pPr>
    <w:r>
      <w:rPr>
        <w:noProof/>
      </w:rPr>
      <mc:AlternateContent>
        <mc:Choice Requires="wps">
          <w:drawing>
            <wp:anchor distT="0" distB="0" distL="114300" distR="114300" simplePos="0" relativeHeight="251661312" behindDoc="0" locked="0" layoutInCell="1" allowOverlap="1" wp14:anchorId="1F06D399" wp14:editId="63F05338">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F6" w:rsidRDefault="00F058F6">
    <w:pPr>
      <w:pStyle w:val="a5"/>
    </w:pPr>
    <w:r>
      <w:rPr>
        <w:noProof/>
      </w:rPr>
      <mc:AlternateContent>
        <mc:Choice Requires="wps">
          <w:drawing>
            <wp:anchor distT="0" distB="0" distL="114300" distR="114300" simplePos="0" relativeHeight="251659264" behindDoc="0" locked="0" layoutInCell="1" allowOverlap="1" wp14:anchorId="15B585DB" wp14:editId="6FDCD55B">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8F6" w:rsidRDefault="00F058F6">
    <w:pPr>
      <w:pStyle w:val="a5"/>
    </w:pPr>
    <w:r>
      <w:rPr>
        <w:noProof/>
      </w:rPr>
      <mc:AlternateContent>
        <mc:Choice Requires="wps">
          <w:drawing>
            <wp:anchor distT="0" distB="0" distL="114300" distR="114300" simplePos="0" relativeHeight="251662336" behindDoc="0" locked="0" layoutInCell="1" allowOverlap="1" wp14:anchorId="05F20A1C" wp14:editId="317A8600">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F058F6" w:rsidRDefault="00F058F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442F">
                      <w:rPr>
                        <w:noProof/>
                        <w:sz w:val="18"/>
                      </w:rPr>
                      <w:t>3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DFB" w:rsidRDefault="00721DFB" w:rsidP="00F63F8A">
      <w:pPr>
        <w:spacing w:line="240" w:lineRule="auto"/>
      </w:pPr>
      <w:r>
        <w:separator/>
      </w:r>
    </w:p>
  </w:footnote>
  <w:footnote w:type="continuationSeparator" w:id="0">
    <w:p w:rsidR="00721DFB" w:rsidRDefault="00721DFB"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43B6"/>
    <w:rsid w:val="000267D7"/>
    <w:rsid w:val="0004672B"/>
    <w:rsid w:val="00061DB8"/>
    <w:rsid w:val="000638C1"/>
    <w:rsid w:val="000656C9"/>
    <w:rsid w:val="000876DD"/>
    <w:rsid w:val="000A1103"/>
    <w:rsid w:val="000A46CE"/>
    <w:rsid w:val="000B42A5"/>
    <w:rsid w:val="000C2A97"/>
    <w:rsid w:val="000D26CB"/>
    <w:rsid w:val="000D64D0"/>
    <w:rsid w:val="000F0669"/>
    <w:rsid w:val="000F0C17"/>
    <w:rsid w:val="00105B1E"/>
    <w:rsid w:val="0011076F"/>
    <w:rsid w:val="00110A7C"/>
    <w:rsid w:val="001170A3"/>
    <w:rsid w:val="001278B2"/>
    <w:rsid w:val="00137D80"/>
    <w:rsid w:val="00140370"/>
    <w:rsid w:val="00142DCD"/>
    <w:rsid w:val="00155D53"/>
    <w:rsid w:val="0015740B"/>
    <w:rsid w:val="001724CC"/>
    <w:rsid w:val="0017794A"/>
    <w:rsid w:val="001877EE"/>
    <w:rsid w:val="00191A69"/>
    <w:rsid w:val="001947D3"/>
    <w:rsid w:val="001B280E"/>
    <w:rsid w:val="001B513B"/>
    <w:rsid w:val="001C7FA6"/>
    <w:rsid w:val="001D54AD"/>
    <w:rsid w:val="001E6854"/>
    <w:rsid w:val="00204753"/>
    <w:rsid w:val="0020604B"/>
    <w:rsid w:val="00230B44"/>
    <w:rsid w:val="00243710"/>
    <w:rsid w:val="002442A5"/>
    <w:rsid w:val="00250328"/>
    <w:rsid w:val="0026084A"/>
    <w:rsid w:val="00267A90"/>
    <w:rsid w:val="002706B4"/>
    <w:rsid w:val="00280090"/>
    <w:rsid w:val="0028119D"/>
    <w:rsid w:val="002818D6"/>
    <w:rsid w:val="00290E43"/>
    <w:rsid w:val="00291A4B"/>
    <w:rsid w:val="002B2BE3"/>
    <w:rsid w:val="002B54CC"/>
    <w:rsid w:val="002D0B17"/>
    <w:rsid w:val="003012AA"/>
    <w:rsid w:val="00304779"/>
    <w:rsid w:val="00307852"/>
    <w:rsid w:val="00330E01"/>
    <w:rsid w:val="00331B9E"/>
    <w:rsid w:val="00333F29"/>
    <w:rsid w:val="0038084D"/>
    <w:rsid w:val="00392942"/>
    <w:rsid w:val="00396392"/>
    <w:rsid w:val="003A3776"/>
    <w:rsid w:val="003C3A15"/>
    <w:rsid w:val="003D0478"/>
    <w:rsid w:val="003E3869"/>
    <w:rsid w:val="004062B7"/>
    <w:rsid w:val="004062D9"/>
    <w:rsid w:val="004137D6"/>
    <w:rsid w:val="0043728D"/>
    <w:rsid w:val="00437D3D"/>
    <w:rsid w:val="00487523"/>
    <w:rsid w:val="004B717C"/>
    <w:rsid w:val="004C6C8D"/>
    <w:rsid w:val="005004C1"/>
    <w:rsid w:val="0050310A"/>
    <w:rsid w:val="005123A8"/>
    <w:rsid w:val="00537374"/>
    <w:rsid w:val="005404D4"/>
    <w:rsid w:val="005418E5"/>
    <w:rsid w:val="00580737"/>
    <w:rsid w:val="00597051"/>
    <w:rsid w:val="005A32C7"/>
    <w:rsid w:val="005B2079"/>
    <w:rsid w:val="005B45B3"/>
    <w:rsid w:val="005C16EF"/>
    <w:rsid w:val="005D6D1A"/>
    <w:rsid w:val="005E36BB"/>
    <w:rsid w:val="005F4D32"/>
    <w:rsid w:val="005F63BE"/>
    <w:rsid w:val="005F7CDF"/>
    <w:rsid w:val="00602820"/>
    <w:rsid w:val="006178EB"/>
    <w:rsid w:val="00686D47"/>
    <w:rsid w:val="00695C1A"/>
    <w:rsid w:val="00696388"/>
    <w:rsid w:val="006B5607"/>
    <w:rsid w:val="006C67B6"/>
    <w:rsid w:val="006D25B8"/>
    <w:rsid w:val="006D5BE2"/>
    <w:rsid w:val="00721DFB"/>
    <w:rsid w:val="007254B2"/>
    <w:rsid w:val="00745C00"/>
    <w:rsid w:val="00761DC3"/>
    <w:rsid w:val="0076584A"/>
    <w:rsid w:val="007A0DA5"/>
    <w:rsid w:val="007A4AE1"/>
    <w:rsid w:val="007C24AF"/>
    <w:rsid w:val="007D070F"/>
    <w:rsid w:val="007F6792"/>
    <w:rsid w:val="00807B40"/>
    <w:rsid w:val="008257CC"/>
    <w:rsid w:val="00835E1B"/>
    <w:rsid w:val="00842741"/>
    <w:rsid w:val="00850BF5"/>
    <w:rsid w:val="00857D4B"/>
    <w:rsid w:val="00887A62"/>
    <w:rsid w:val="008A26C9"/>
    <w:rsid w:val="008A5030"/>
    <w:rsid w:val="008B0D35"/>
    <w:rsid w:val="008B15D0"/>
    <w:rsid w:val="008B6B71"/>
    <w:rsid w:val="008C08AD"/>
    <w:rsid w:val="008C14E0"/>
    <w:rsid w:val="008C4E75"/>
    <w:rsid w:val="008F3822"/>
    <w:rsid w:val="008F445C"/>
    <w:rsid w:val="00910027"/>
    <w:rsid w:val="00912C45"/>
    <w:rsid w:val="0091475D"/>
    <w:rsid w:val="009212FD"/>
    <w:rsid w:val="00924821"/>
    <w:rsid w:val="00936982"/>
    <w:rsid w:val="0095064F"/>
    <w:rsid w:val="00957C2B"/>
    <w:rsid w:val="00961FF3"/>
    <w:rsid w:val="00976808"/>
    <w:rsid w:val="00981679"/>
    <w:rsid w:val="00982A68"/>
    <w:rsid w:val="009855F6"/>
    <w:rsid w:val="00986FDF"/>
    <w:rsid w:val="009919DC"/>
    <w:rsid w:val="009B2FA6"/>
    <w:rsid w:val="009C2A5E"/>
    <w:rsid w:val="009C36EF"/>
    <w:rsid w:val="009C4328"/>
    <w:rsid w:val="009D50C5"/>
    <w:rsid w:val="009E107C"/>
    <w:rsid w:val="009E306A"/>
    <w:rsid w:val="00A05923"/>
    <w:rsid w:val="00A22B2B"/>
    <w:rsid w:val="00A35AF1"/>
    <w:rsid w:val="00A6468B"/>
    <w:rsid w:val="00A8020E"/>
    <w:rsid w:val="00AB7031"/>
    <w:rsid w:val="00AC3695"/>
    <w:rsid w:val="00AD184B"/>
    <w:rsid w:val="00AE49E1"/>
    <w:rsid w:val="00B06150"/>
    <w:rsid w:val="00B10286"/>
    <w:rsid w:val="00B11209"/>
    <w:rsid w:val="00B1278D"/>
    <w:rsid w:val="00B22FEE"/>
    <w:rsid w:val="00B30330"/>
    <w:rsid w:val="00B61E74"/>
    <w:rsid w:val="00B70BE8"/>
    <w:rsid w:val="00B715F8"/>
    <w:rsid w:val="00B8126B"/>
    <w:rsid w:val="00B916CF"/>
    <w:rsid w:val="00B9442F"/>
    <w:rsid w:val="00BA1455"/>
    <w:rsid w:val="00BA3E84"/>
    <w:rsid w:val="00BA68C0"/>
    <w:rsid w:val="00BB4A69"/>
    <w:rsid w:val="00BB78F2"/>
    <w:rsid w:val="00C2475E"/>
    <w:rsid w:val="00C25C04"/>
    <w:rsid w:val="00C26287"/>
    <w:rsid w:val="00C353B2"/>
    <w:rsid w:val="00C37C65"/>
    <w:rsid w:val="00C52935"/>
    <w:rsid w:val="00C537E3"/>
    <w:rsid w:val="00CA1635"/>
    <w:rsid w:val="00CB082D"/>
    <w:rsid w:val="00CD0E32"/>
    <w:rsid w:val="00CE1916"/>
    <w:rsid w:val="00CF2A50"/>
    <w:rsid w:val="00CF45BE"/>
    <w:rsid w:val="00CF5591"/>
    <w:rsid w:val="00D05AEC"/>
    <w:rsid w:val="00D15590"/>
    <w:rsid w:val="00D16757"/>
    <w:rsid w:val="00D2161A"/>
    <w:rsid w:val="00D270BA"/>
    <w:rsid w:val="00D43D50"/>
    <w:rsid w:val="00D504D3"/>
    <w:rsid w:val="00D5419C"/>
    <w:rsid w:val="00D63845"/>
    <w:rsid w:val="00D66A48"/>
    <w:rsid w:val="00D73EA6"/>
    <w:rsid w:val="00D8094B"/>
    <w:rsid w:val="00D82955"/>
    <w:rsid w:val="00D96994"/>
    <w:rsid w:val="00D979E6"/>
    <w:rsid w:val="00D97CC1"/>
    <w:rsid w:val="00DB56F1"/>
    <w:rsid w:val="00DE610B"/>
    <w:rsid w:val="00DE6DCA"/>
    <w:rsid w:val="00DF21E9"/>
    <w:rsid w:val="00DF6F33"/>
    <w:rsid w:val="00E01394"/>
    <w:rsid w:val="00E155C7"/>
    <w:rsid w:val="00E20B70"/>
    <w:rsid w:val="00E32C18"/>
    <w:rsid w:val="00E33547"/>
    <w:rsid w:val="00E5129B"/>
    <w:rsid w:val="00E53E2E"/>
    <w:rsid w:val="00E568FA"/>
    <w:rsid w:val="00E83499"/>
    <w:rsid w:val="00EB1A36"/>
    <w:rsid w:val="00ED00AE"/>
    <w:rsid w:val="00ED7C8D"/>
    <w:rsid w:val="00EE13E9"/>
    <w:rsid w:val="00EF41BB"/>
    <w:rsid w:val="00F058F6"/>
    <w:rsid w:val="00F10348"/>
    <w:rsid w:val="00F20CFB"/>
    <w:rsid w:val="00F253D8"/>
    <w:rsid w:val="00F36A63"/>
    <w:rsid w:val="00F47D3E"/>
    <w:rsid w:val="00F53679"/>
    <w:rsid w:val="00F63F8A"/>
    <w:rsid w:val="00F64AE9"/>
    <w:rsid w:val="00F7292A"/>
    <w:rsid w:val="00FA453C"/>
    <w:rsid w:val="00FB180D"/>
    <w:rsid w:val="00FC1E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6292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subview/69890/15906843.htm" TargetMode="External"/><Relationship Id="rId18" Type="http://schemas.openxmlformats.org/officeDocument/2006/relationships/hyperlink" Target="http://baike.baidu.com/view/258533.htm" TargetMode="External"/><Relationship Id="rId26" Type="http://schemas.openxmlformats.org/officeDocument/2006/relationships/hyperlink" Target="http://baike.baidu.com/view/1319787.htm" TargetMode="External"/><Relationship Id="rId39" Type="http://schemas.openxmlformats.org/officeDocument/2006/relationships/image" Target="media/image7.emf"/><Relationship Id="rId21" Type="http://schemas.openxmlformats.org/officeDocument/2006/relationships/hyperlink" Target="http://baike.baidu.com/view/5286041.htm" TargetMode="Externa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1.jpeg"/><Relationship Id="rId50" Type="http://schemas.openxmlformats.org/officeDocument/2006/relationships/oleObject" Target="embeddings/oleObject11.bin"/><Relationship Id="rId55" Type="http://schemas.openxmlformats.org/officeDocument/2006/relationships/image" Target="media/image18.emf"/><Relationship Id="rId63" Type="http://schemas.openxmlformats.org/officeDocument/2006/relationships/image" Target="media/image23.jpeg"/><Relationship Id="rId68"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baike.baidu.com/view/14417.htm" TargetMode="External"/><Relationship Id="rId29"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hyperlink" Target="http://baike.baidu.com/view/459307.htm" TargetMode="External"/><Relationship Id="rId32" Type="http://schemas.openxmlformats.org/officeDocument/2006/relationships/oleObject" Target="embeddings/oleObject3.bin"/><Relationship Id="rId37" Type="http://schemas.openxmlformats.org/officeDocument/2006/relationships/image" Target="media/image6.emf"/><Relationship Id="rId40" Type="http://schemas.openxmlformats.org/officeDocument/2006/relationships/oleObject" Target="embeddings/oleObject7.bin"/><Relationship Id="rId45" Type="http://schemas.openxmlformats.org/officeDocument/2006/relationships/image" Target="media/image10.emf"/><Relationship Id="rId53" Type="http://schemas.openxmlformats.org/officeDocument/2006/relationships/image" Target="media/image16.png"/><Relationship Id="rId58" Type="http://schemas.openxmlformats.org/officeDocument/2006/relationships/oleObject" Target="embeddings/oleObject13.bin"/><Relationship Id="rId66"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hyperlink" Target="http://baike.baidu.com/view/828.htm" TargetMode="External"/><Relationship Id="rId23" Type="http://schemas.openxmlformats.org/officeDocument/2006/relationships/hyperlink" Target="http://baike.baidu.com/view/897468.htm" TargetMode="Externa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9.emf"/><Relationship Id="rId61" Type="http://schemas.openxmlformats.org/officeDocument/2006/relationships/image" Target="media/image22.emf"/><Relationship Id="rId10" Type="http://schemas.openxmlformats.org/officeDocument/2006/relationships/footer" Target="footer3.xml"/><Relationship Id="rId19" Type="http://schemas.openxmlformats.org/officeDocument/2006/relationships/hyperlink" Target="http://baike.baidu.com/view/1319787.htm" TargetMode="External"/><Relationship Id="rId31" Type="http://schemas.openxmlformats.org/officeDocument/2006/relationships/image" Target="media/image3.emf"/><Relationship Id="rId44" Type="http://schemas.openxmlformats.org/officeDocument/2006/relationships/oleObject" Target="embeddings/oleObject9.bin"/><Relationship Id="rId52" Type="http://schemas.openxmlformats.org/officeDocument/2006/relationships/image" Target="media/image15.png"/><Relationship Id="rId60" Type="http://schemas.openxmlformats.org/officeDocument/2006/relationships/image" Target="media/image21.jpeg"/><Relationship Id="rId65"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8375.htm" TargetMode="External"/><Relationship Id="rId22" Type="http://schemas.openxmlformats.org/officeDocument/2006/relationships/hyperlink" Target="http://baike.baidu.com/view/7578.htm" TargetMode="Externa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image" Target="media/image12.jpeg"/><Relationship Id="rId56" Type="http://schemas.openxmlformats.org/officeDocument/2006/relationships/oleObject" Target="embeddings/oleObject12.bin"/><Relationship Id="rId64" Type="http://schemas.openxmlformats.org/officeDocument/2006/relationships/image" Target="media/image24.emf"/><Relationship Id="rId69" Type="http://schemas.openxmlformats.org/officeDocument/2006/relationships/image" Target="media/image28.png"/><Relationship Id="rId8" Type="http://schemas.openxmlformats.org/officeDocument/2006/relationships/footer" Target="footer1.xml"/><Relationship Id="rId51" Type="http://schemas.openxmlformats.org/officeDocument/2006/relationships/image" Target="media/image14.jpe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hyperlink" Target="http://baike.baidu.com/view/288435.htm" TargetMode="External"/><Relationship Id="rId25" Type="http://schemas.openxmlformats.org/officeDocument/2006/relationships/hyperlink" Target="http://baike.baidu.com/view/828.htm" TargetMode="External"/><Relationship Id="rId33" Type="http://schemas.openxmlformats.org/officeDocument/2006/relationships/image" Target="media/image4.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0.jpeg"/><Relationship Id="rId67" Type="http://schemas.openxmlformats.org/officeDocument/2006/relationships/image" Target="media/image26.jpeg"/><Relationship Id="rId20" Type="http://schemas.openxmlformats.org/officeDocument/2006/relationships/hyperlink" Target="http://baike.baidu.com/view/692.htm" TargetMode="Externa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oleObject" Target="embeddings/oleObject14.bin"/><Relationship Id="rId70"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88</TotalTime>
  <Pages>34</Pages>
  <Words>3605</Words>
  <Characters>20554</Characters>
  <Application>Microsoft Office Word</Application>
  <DocSecurity>0</DocSecurity>
  <Lines>171</Lines>
  <Paragraphs>48</Paragraphs>
  <ScaleCrop>false</ScaleCrop>
  <Company/>
  <LinksUpToDate>false</LinksUpToDate>
  <CharactersWithSpaces>24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54</cp:revision>
  <dcterms:created xsi:type="dcterms:W3CDTF">2016-12-15T11:48:00Z</dcterms:created>
  <dcterms:modified xsi:type="dcterms:W3CDTF">2017-04-14T11:23:00Z</dcterms:modified>
</cp:coreProperties>
</file>